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322E" w:rsidRPr="00652639" w:rsidRDefault="001F322E" w:rsidP="001F322E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 xml:space="preserve">Національний технічний університет </w:t>
      </w:r>
      <w:r>
        <w:rPr>
          <w:sz w:val="28"/>
          <w:szCs w:val="28"/>
          <w:lang w:val="uk-UA"/>
        </w:rPr>
        <w:t>У</w:t>
      </w:r>
      <w:r w:rsidRPr="00652639">
        <w:rPr>
          <w:sz w:val="28"/>
          <w:szCs w:val="28"/>
          <w:lang w:val="uk-UA"/>
        </w:rPr>
        <w:t>країни</w:t>
      </w:r>
    </w:p>
    <w:p w:rsidR="001F322E" w:rsidRPr="00652639" w:rsidRDefault="001F322E" w:rsidP="001F322E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«</w:t>
      </w:r>
      <w:r>
        <w:rPr>
          <w:sz w:val="28"/>
          <w:szCs w:val="28"/>
          <w:lang w:val="uk-UA"/>
        </w:rPr>
        <w:t>К</w:t>
      </w:r>
      <w:r w:rsidRPr="00652639">
        <w:rPr>
          <w:sz w:val="28"/>
          <w:szCs w:val="28"/>
          <w:lang w:val="uk-UA"/>
        </w:rPr>
        <w:t>иївський політехнічний інститут»</w:t>
      </w:r>
    </w:p>
    <w:p w:rsidR="001F322E" w:rsidRPr="00652639" w:rsidRDefault="001F322E" w:rsidP="001F322E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1F322E" w:rsidRPr="00652639" w:rsidRDefault="001F322E" w:rsidP="001F322E">
      <w:pPr>
        <w:jc w:val="center"/>
        <w:rPr>
          <w:sz w:val="28"/>
          <w:szCs w:val="28"/>
          <w:lang w:val="uk-UA"/>
        </w:rPr>
      </w:pPr>
      <w:r w:rsidRPr="00652639">
        <w:rPr>
          <w:sz w:val="28"/>
          <w:szCs w:val="28"/>
          <w:lang w:val="uk-UA"/>
        </w:rPr>
        <w:t>Кафедра обчислювальної техніки</w:t>
      </w: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1F322E" w:rsidRDefault="001F322E" w:rsidP="001F322E">
      <w:pPr>
        <w:rPr>
          <w:lang w:val="uk-UA"/>
        </w:rPr>
      </w:pP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1F322E" w:rsidRDefault="001F322E" w:rsidP="001F322E">
      <w:pPr>
        <w:jc w:val="center"/>
        <w:rPr>
          <w:lang w:val="uk-UA"/>
        </w:rPr>
      </w:pPr>
    </w:p>
    <w:p w:rsidR="001F322E" w:rsidRPr="00652639" w:rsidRDefault="001F322E" w:rsidP="001F322E">
      <w:pPr>
        <w:jc w:val="center"/>
        <w:rPr>
          <w:b/>
          <w:caps/>
          <w:sz w:val="36"/>
        </w:rPr>
      </w:pPr>
      <w:r w:rsidRPr="00652639">
        <w:rPr>
          <w:sz w:val="36"/>
        </w:rPr>
        <w:t>КУРСОВА РОБОТА</w:t>
      </w:r>
    </w:p>
    <w:p w:rsidR="001F322E" w:rsidRPr="00AB4745" w:rsidRDefault="001F322E" w:rsidP="001F322E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</w:t>
      </w:r>
      <w:r w:rsidRPr="00AB4745">
        <w:rPr>
          <w:sz w:val="28"/>
          <w:szCs w:val="28"/>
          <w:lang w:val="uk-UA"/>
        </w:rPr>
        <w:t xml:space="preserve"> дисципліни</w:t>
      </w:r>
      <w:r>
        <w:rPr>
          <w:sz w:val="28"/>
          <w:szCs w:val="28"/>
          <w:lang w:val="uk-UA"/>
        </w:rPr>
        <w:t>:</w:t>
      </w:r>
      <w:r w:rsidRPr="00AB4745">
        <w:rPr>
          <w:sz w:val="28"/>
          <w:szCs w:val="28"/>
          <w:lang w:val="uk-UA"/>
        </w:rPr>
        <w:t xml:space="preserve"> «Інженерія програмного забезпечення»</w:t>
      </w:r>
    </w:p>
    <w:p w:rsidR="001F322E" w:rsidRDefault="001F322E" w:rsidP="001F322E">
      <w:pPr>
        <w:spacing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</w:t>
      </w:r>
      <w:r w:rsidRPr="00AB4745">
        <w:rPr>
          <w:sz w:val="28"/>
          <w:szCs w:val="28"/>
          <w:lang w:val="uk-UA"/>
        </w:rPr>
        <w:t xml:space="preserve">а тему: </w:t>
      </w:r>
      <w:r>
        <w:rPr>
          <w:sz w:val="28"/>
          <w:szCs w:val="28"/>
          <w:lang w:val="uk-UA"/>
        </w:rPr>
        <w:t>п</w:t>
      </w:r>
      <w:r w:rsidRPr="00AB4745">
        <w:rPr>
          <w:sz w:val="28"/>
          <w:szCs w:val="28"/>
          <w:lang w:val="uk-UA"/>
        </w:rPr>
        <w:t>рограмний додаток</w:t>
      </w:r>
      <w:r>
        <w:rPr>
          <w:sz w:val="28"/>
          <w:szCs w:val="28"/>
          <w:lang w:val="uk-UA"/>
        </w:rPr>
        <w:t xml:space="preserve"> «</w:t>
      </w:r>
      <w:r w:rsidR="005C29A0">
        <w:rPr>
          <w:sz w:val="28"/>
          <w:lang w:val="uk-UA"/>
        </w:rPr>
        <w:t>Модуль обробки растрових зображень</w:t>
      </w:r>
      <w:r w:rsidRPr="00AB4745">
        <w:rPr>
          <w:sz w:val="28"/>
          <w:szCs w:val="28"/>
          <w:lang w:val="uk-UA"/>
        </w:rPr>
        <w:t>»</w:t>
      </w:r>
    </w:p>
    <w:p w:rsidR="001F322E" w:rsidRPr="001F322E" w:rsidRDefault="001F322E" w:rsidP="001F322E">
      <w:pPr>
        <w:spacing w:line="360" w:lineRule="auto"/>
        <w:rPr>
          <w:lang w:val="uk-UA"/>
        </w:rPr>
      </w:pPr>
    </w:p>
    <w:p w:rsidR="001F322E" w:rsidRPr="001F322E" w:rsidRDefault="001F322E" w:rsidP="001F322E">
      <w:pPr>
        <w:spacing w:line="360" w:lineRule="auto"/>
        <w:jc w:val="center"/>
        <w:rPr>
          <w:lang w:val="uk-UA"/>
        </w:rPr>
      </w:pPr>
    </w:p>
    <w:p w:rsidR="001F322E" w:rsidRPr="00D94B86" w:rsidRDefault="001F322E" w:rsidP="001F322E">
      <w:pPr>
        <w:spacing w:line="276" w:lineRule="auto"/>
        <w:ind w:left="3969"/>
        <w:rPr>
          <w:szCs w:val="28"/>
        </w:rPr>
      </w:pPr>
      <w:r w:rsidRPr="00D94B86">
        <w:rPr>
          <w:szCs w:val="28"/>
        </w:rPr>
        <w:t>Студента 2-го курсу групи ІО-12</w:t>
      </w:r>
    </w:p>
    <w:p w:rsidR="001F322E" w:rsidRDefault="001F322E" w:rsidP="001F322E">
      <w:pPr>
        <w:tabs>
          <w:tab w:val="left" w:pos="5220"/>
          <w:tab w:val="left" w:pos="8222"/>
        </w:tabs>
        <w:spacing w:line="276" w:lineRule="auto"/>
        <w:ind w:left="3969"/>
        <w:jc w:val="both"/>
        <w:rPr>
          <w:szCs w:val="28"/>
          <w:lang w:val="uk-UA"/>
        </w:rPr>
      </w:pPr>
      <w:r w:rsidRPr="00D94B86">
        <w:rPr>
          <w:szCs w:val="28"/>
          <w:lang w:val="uk-UA"/>
        </w:rPr>
        <w:t>Напряму підготовки: 6.050102 Комп’ютерна інженерія</w:t>
      </w:r>
    </w:p>
    <w:p w:rsidR="001F322E" w:rsidRPr="00D94B86" w:rsidRDefault="001F322E" w:rsidP="001F322E">
      <w:pPr>
        <w:tabs>
          <w:tab w:val="left" w:pos="5220"/>
          <w:tab w:val="left" w:pos="8222"/>
        </w:tabs>
        <w:spacing w:line="276" w:lineRule="auto"/>
        <w:ind w:left="3969"/>
        <w:jc w:val="both"/>
        <w:rPr>
          <w:szCs w:val="28"/>
          <w:lang w:val="uk-UA"/>
        </w:rPr>
      </w:pPr>
      <w:r w:rsidRPr="00D94B86">
        <w:rPr>
          <w:szCs w:val="28"/>
          <w:lang w:val="uk-UA"/>
        </w:rPr>
        <w:t>Спеціальності</w:t>
      </w:r>
      <w:r w:rsidRPr="00D94B86">
        <w:rPr>
          <w:rFonts w:ascii="Arial" w:hAnsi="Arial" w:cs="Arial"/>
          <w:b/>
          <w:bCs/>
          <w:i/>
          <w:iCs/>
          <w:color w:val="000000"/>
          <w:szCs w:val="28"/>
          <w:bdr w:val="none" w:sz="0" w:space="0" w:color="auto" w:frame="1"/>
          <w:shd w:val="clear" w:color="auto" w:fill="FFFFFF"/>
        </w:rPr>
        <w:t xml:space="preserve"> </w:t>
      </w:r>
      <w:r w:rsidRPr="00D94B86">
        <w:rPr>
          <w:szCs w:val="28"/>
          <w:lang w:val="uk-UA"/>
        </w:rPr>
        <w:t>: 7.8.05010201 Комп’ютерні системи та мережі</w:t>
      </w:r>
    </w:p>
    <w:p w:rsidR="001F322E" w:rsidRPr="00D94B86" w:rsidRDefault="001F322E" w:rsidP="001F322E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>
        <w:rPr>
          <w:szCs w:val="28"/>
          <w:lang w:val="uk-UA"/>
        </w:rPr>
        <w:t>Нестерука Юрія Олександровича</w:t>
      </w:r>
    </w:p>
    <w:p w:rsidR="001F322E" w:rsidRPr="00D94B86" w:rsidRDefault="001F322E" w:rsidP="001F322E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Керівник к.т.н., доцент Абу Усбах О.</w:t>
      </w:r>
      <w:r w:rsidRPr="00D94B86">
        <w:rPr>
          <w:szCs w:val="28"/>
          <w:lang w:val="en-US"/>
        </w:rPr>
        <w:t> </w:t>
      </w:r>
      <w:r w:rsidRPr="00D94B86">
        <w:rPr>
          <w:szCs w:val="28"/>
          <w:lang w:val="uk-UA"/>
        </w:rPr>
        <w:t>Н.</w:t>
      </w:r>
    </w:p>
    <w:p w:rsidR="001F322E" w:rsidRPr="00D94B86" w:rsidRDefault="001F322E" w:rsidP="001F322E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 w:rsidRPr="00D94B86">
        <w:rPr>
          <w:szCs w:val="28"/>
          <w:lang w:val="uk-UA"/>
        </w:rPr>
        <w:t>Національна оцінка ________________________</w:t>
      </w:r>
    </w:p>
    <w:p w:rsidR="001F322E" w:rsidRPr="00D94B86" w:rsidRDefault="001F322E" w:rsidP="001F322E">
      <w:pPr>
        <w:tabs>
          <w:tab w:val="left" w:pos="8222"/>
        </w:tabs>
        <w:spacing w:line="276" w:lineRule="auto"/>
        <w:ind w:left="3969"/>
        <w:rPr>
          <w:szCs w:val="28"/>
          <w:lang w:val="uk-UA"/>
        </w:rPr>
      </w:pPr>
      <w:r>
        <w:rPr>
          <w:szCs w:val="28"/>
          <w:lang w:val="uk-UA"/>
        </w:rPr>
        <w:t xml:space="preserve">Кількість балів: _______  </w:t>
      </w:r>
      <w:r w:rsidRPr="00D94B86">
        <w:rPr>
          <w:szCs w:val="28"/>
          <w:lang w:val="uk-UA"/>
        </w:rPr>
        <w:t xml:space="preserve">Оцінка:  </w:t>
      </w:r>
      <w:r w:rsidRPr="00D94B86">
        <w:rPr>
          <w:szCs w:val="28"/>
          <w:lang w:val="en-GB"/>
        </w:rPr>
        <w:t>ECTS</w:t>
      </w:r>
      <w:r w:rsidRPr="00D94B86">
        <w:rPr>
          <w:szCs w:val="28"/>
          <w:lang w:val="uk-UA"/>
        </w:rPr>
        <w:t xml:space="preserve"> _____</w:t>
      </w:r>
      <w:r>
        <w:rPr>
          <w:szCs w:val="28"/>
          <w:lang w:val="uk-UA"/>
        </w:rPr>
        <w:t>_</w:t>
      </w:r>
      <w:r w:rsidRPr="00D94B86">
        <w:rPr>
          <w:szCs w:val="28"/>
          <w:lang w:val="uk-UA"/>
        </w:rPr>
        <w:t xml:space="preserve"> </w:t>
      </w:r>
    </w:p>
    <w:p w:rsidR="001F322E" w:rsidRPr="00AB4745" w:rsidRDefault="001F322E" w:rsidP="001F322E">
      <w:pPr>
        <w:spacing w:before="960"/>
        <w:jc w:val="right"/>
        <w:rPr>
          <w:sz w:val="28"/>
          <w:szCs w:val="28"/>
          <w:lang w:val="uk-UA"/>
        </w:rPr>
      </w:pPr>
      <w:r w:rsidRPr="00AB4745">
        <w:rPr>
          <w:sz w:val="28"/>
          <w:szCs w:val="28"/>
          <w:lang w:val="uk-UA"/>
        </w:rPr>
        <w:t>__________      _________________________________</w:t>
      </w:r>
    </w:p>
    <w:p w:rsidR="001F322E" w:rsidRPr="00AB4745" w:rsidRDefault="001F322E" w:rsidP="001F322E">
      <w:pPr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(підпис)               (вчене звання, науковий ступінь,прізвище та ініціали)</w:t>
      </w:r>
    </w:p>
    <w:p w:rsidR="001F322E" w:rsidRPr="00AB4745" w:rsidRDefault="001F322E" w:rsidP="001F322E">
      <w:pPr>
        <w:spacing w:before="840"/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_____________         ______________________________________________</w:t>
      </w:r>
    </w:p>
    <w:p w:rsidR="001F322E" w:rsidRPr="00AB4745" w:rsidRDefault="001F322E" w:rsidP="001F322E">
      <w:pPr>
        <w:jc w:val="right"/>
        <w:rPr>
          <w:sz w:val="20"/>
          <w:szCs w:val="20"/>
          <w:lang w:val="uk-UA"/>
        </w:rPr>
      </w:pPr>
      <w:r w:rsidRPr="00AB4745">
        <w:rPr>
          <w:sz w:val="20"/>
          <w:szCs w:val="20"/>
          <w:lang w:val="uk-UA"/>
        </w:rPr>
        <w:t>(підпис)              (вчене звання, науковий ступінь,прізвище та ініціали)</w:t>
      </w:r>
    </w:p>
    <w:p w:rsidR="001F322E" w:rsidRDefault="001F322E" w:rsidP="001F322E">
      <w:pPr>
        <w:rPr>
          <w:sz w:val="20"/>
          <w:lang w:val="uk-UA"/>
        </w:rPr>
      </w:pPr>
    </w:p>
    <w:p w:rsidR="001F322E" w:rsidRPr="005478D6" w:rsidRDefault="001F322E" w:rsidP="001F322E">
      <w:pPr>
        <w:rPr>
          <w:sz w:val="20"/>
          <w:lang w:val="uk-UA"/>
        </w:rPr>
      </w:pPr>
    </w:p>
    <w:p w:rsidR="001F322E" w:rsidRPr="0049779D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Pr="009043D7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Pr="00652639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rPr>
          <w:sz w:val="20"/>
          <w:lang w:val="uk-UA"/>
        </w:rPr>
      </w:pPr>
    </w:p>
    <w:p w:rsidR="001F322E" w:rsidRDefault="001F322E" w:rsidP="001F322E">
      <w:pPr>
        <w:jc w:val="center"/>
        <w:rPr>
          <w:sz w:val="28"/>
          <w:szCs w:val="28"/>
          <w:lang w:val="uk-UA"/>
        </w:rPr>
      </w:pPr>
      <w:r w:rsidRPr="00A90FF1">
        <w:rPr>
          <w:sz w:val="28"/>
          <w:szCs w:val="28"/>
          <w:lang w:val="uk-UA"/>
        </w:rPr>
        <w:t>Київ</w:t>
      </w:r>
      <w:r>
        <w:rPr>
          <w:sz w:val="28"/>
          <w:szCs w:val="28"/>
          <w:lang w:val="uk-UA"/>
        </w:rPr>
        <w:t xml:space="preserve"> 2013</w:t>
      </w:r>
    </w:p>
    <w:p w:rsidR="0055709F" w:rsidRPr="00544728" w:rsidRDefault="00472335" w:rsidP="00544728">
      <w:pPr>
        <w:spacing w:after="200" w:line="276" w:lineRule="auto"/>
        <w:jc w:val="center"/>
        <w:rPr>
          <w:rFonts w:ascii="Cambria" w:hAnsi="Cambria"/>
          <w:sz w:val="36"/>
          <w:szCs w:val="36"/>
          <w:lang w:val="uk-UA"/>
        </w:rPr>
      </w:pPr>
      <w:r>
        <w:rPr>
          <w:sz w:val="28"/>
          <w:szCs w:val="28"/>
          <w:lang w:val="uk-UA"/>
        </w:rPr>
        <w:br w:type="page"/>
      </w:r>
      <w:r w:rsidR="0055709F" w:rsidRPr="0055709F">
        <w:rPr>
          <w:lang w:val="uk-UA"/>
        </w:rPr>
        <w:lastRenderedPageBreak/>
        <w:t>ЗМІСТ</w:t>
      </w:r>
    </w:p>
    <w:p w:rsidR="00F45DF2" w:rsidRDefault="006871B1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55709F">
        <w:rPr>
          <w:lang w:val="uk-UA"/>
        </w:rPr>
        <w:fldChar w:fldCharType="begin"/>
      </w:r>
      <w:r w:rsidR="0055709F" w:rsidRPr="0055709F">
        <w:rPr>
          <w:lang w:val="uk-UA"/>
        </w:rPr>
        <w:instrText xml:space="preserve"> TOC \o "1-2" \h \z \u </w:instrText>
      </w:r>
      <w:r w:rsidRPr="0055709F">
        <w:rPr>
          <w:lang w:val="uk-UA"/>
        </w:rPr>
        <w:fldChar w:fldCharType="separate"/>
      </w:r>
      <w:hyperlink w:anchor="_Toc354009437" w:history="1">
        <w:r w:rsidR="00F45DF2" w:rsidRPr="004F29A8">
          <w:rPr>
            <w:rStyle w:val="a4"/>
            <w:noProof/>
          </w:rPr>
          <w:t>ВСТУП</w:t>
        </w:r>
        <w:r w:rsidR="00F45DF2"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3</w:t>
        </w:r>
      </w:hyperlink>
    </w:p>
    <w:p w:rsidR="00F45DF2" w:rsidRDefault="006C769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009438" w:history="1">
        <w:r w:rsidR="00F45DF2" w:rsidRPr="004F29A8">
          <w:rPr>
            <w:rStyle w:val="a4"/>
            <w:noProof/>
            <w:lang w:val="uk-UA"/>
          </w:rPr>
          <w:t>1 Т</w:t>
        </w:r>
        <w:r w:rsidR="008B2B0B">
          <w:rPr>
            <w:rStyle w:val="a4"/>
            <w:noProof/>
            <w:lang w:val="uk-UA"/>
          </w:rPr>
          <w:t>ЕХНІЧНЕ ЗАВДАННЯ</w:t>
        </w:r>
        <w:r w:rsidR="00F45DF2"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4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39" w:history="1">
        <w:r w:rsidRPr="004F29A8">
          <w:rPr>
            <w:rStyle w:val="a4"/>
            <w:noProof/>
            <w:lang w:val="uk-UA"/>
          </w:rPr>
          <w:t>1.1 Загальне завдання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4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40" w:history="1">
        <w:r w:rsidRPr="004F29A8">
          <w:rPr>
            <w:rStyle w:val="a4"/>
            <w:noProof/>
            <w:lang w:val="uk-UA"/>
          </w:rPr>
          <w:t>1.2 Функціональність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4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41" w:history="1">
        <w:r w:rsidRPr="004F29A8">
          <w:rPr>
            <w:rStyle w:val="a4"/>
            <w:noProof/>
            <w:lang w:val="en-US"/>
          </w:rPr>
          <w:t>1.3</w:t>
        </w:r>
        <w:r w:rsidRPr="004F29A8">
          <w:rPr>
            <w:rStyle w:val="a4"/>
            <w:noProof/>
            <w:lang w:val="uk-UA"/>
          </w:rPr>
          <w:t xml:space="preserve"> Вимоги до реалізації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4</w:t>
        </w:r>
      </w:hyperlink>
    </w:p>
    <w:p w:rsidR="00F45DF2" w:rsidRDefault="00F45DF2" w:rsidP="00EE43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</w:t>
      </w:r>
      <w:hyperlink w:anchor="_Toc354009443" w:history="1">
        <w:r w:rsidRPr="004F29A8">
          <w:rPr>
            <w:rStyle w:val="a4"/>
            <w:noProof/>
            <w:lang w:val="uk-UA"/>
          </w:rPr>
          <w:t>2</w:t>
        </w:r>
        <w:r w:rsidRPr="004F29A8">
          <w:rPr>
            <w:rStyle w:val="a4"/>
            <w:noProof/>
          </w:rPr>
          <w:t xml:space="preserve"> П</w:t>
        </w:r>
        <w:r w:rsidR="008B2B0B">
          <w:rPr>
            <w:rStyle w:val="a4"/>
            <w:noProof/>
            <w:lang w:val="uk-UA"/>
          </w:rPr>
          <w:t>РОЕКТУВАННЯ БІБЛІОТЕКИ КЛАСІВ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5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44" w:history="1">
        <w:r w:rsidRPr="004F29A8">
          <w:rPr>
            <w:rStyle w:val="a4"/>
            <w:noProof/>
            <w:lang w:val="en-US"/>
          </w:rPr>
          <w:t>2.1</w:t>
        </w:r>
        <w:r w:rsidRPr="004F29A8">
          <w:rPr>
            <w:rStyle w:val="a4"/>
            <w:noProof/>
            <w:lang w:val="uk-UA"/>
          </w:rPr>
          <w:t xml:space="preserve"> Пакет </w:t>
        </w:r>
        <w:r w:rsidRPr="004F29A8">
          <w:rPr>
            <w:rStyle w:val="a4"/>
            <w:noProof/>
            <w:lang w:val="en-US"/>
          </w:rPr>
          <w:t>ImageUtil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5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45" w:history="1">
        <w:r w:rsidRPr="004F29A8">
          <w:rPr>
            <w:rStyle w:val="a4"/>
            <w:noProof/>
            <w:lang w:val="uk-UA"/>
          </w:rPr>
          <w:t xml:space="preserve">Опис класів пакету </w:t>
        </w:r>
        <w:r w:rsidRPr="004F29A8">
          <w:rPr>
            <w:rStyle w:val="a4"/>
            <w:noProof/>
            <w:lang w:val="en-US"/>
          </w:rPr>
          <w:t>ImageUtil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6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46" w:history="1">
        <w:r w:rsidRPr="004F29A8">
          <w:rPr>
            <w:rStyle w:val="a4"/>
            <w:noProof/>
            <w:lang w:val="uk-UA"/>
          </w:rPr>
          <w:t xml:space="preserve">2.2 Пакет </w:t>
        </w:r>
        <w:r w:rsidRPr="004F29A8">
          <w:rPr>
            <w:rStyle w:val="a4"/>
            <w:noProof/>
            <w:lang w:val="en-US"/>
          </w:rPr>
          <w:t>process.app.image.util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7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47" w:history="1">
        <w:r w:rsidRPr="004F29A8">
          <w:rPr>
            <w:rStyle w:val="a4"/>
            <w:noProof/>
            <w:lang w:val="uk-UA"/>
          </w:rPr>
          <w:t xml:space="preserve">Опис класів (процесів) пакету </w:t>
        </w:r>
        <w:r w:rsidRPr="004F29A8">
          <w:rPr>
            <w:rStyle w:val="a4"/>
            <w:noProof/>
            <w:lang w:val="en-US"/>
          </w:rPr>
          <w:t>process</w:t>
        </w:r>
        <w:r w:rsidRPr="004F29A8">
          <w:rPr>
            <w:rStyle w:val="a4"/>
            <w:noProof/>
            <w:lang w:val="uk-UA"/>
          </w:rPr>
          <w:t>.</w:t>
        </w:r>
        <w:r w:rsidRPr="004F29A8">
          <w:rPr>
            <w:rStyle w:val="a4"/>
            <w:noProof/>
            <w:lang w:val="en-US"/>
          </w:rPr>
          <w:t>app</w:t>
        </w:r>
        <w:r w:rsidRPr="004F29A8">
          <w:rPr>
            <w:rStyle w:val="a4"/>
            <w:noProof/>
            <w:lang w:val="uk-UA"/>
          </w:rPr>
          <w:t>.</w:t>
        </w:r>
        <w:r w:rsidRPr="004F29A8">
          <w:rPr>
            <w:rStyle w:val="a4"/>
            <w:noProof/>
            <w:lang w:val="en-US"/>
          </w:rPr>
          <w:t>image</w:t>
        </w:r>
        <w:r w:rsidRPr="004F29A8">
          <w:rPr>
            <w:rStyle w:val="a4"/>
            <w:noProof/>
            <w:lang w:val="uk-UA"/>
          </w:rPr>
          <w:t>.</w:t>
        </w:r>
        <w:r w:rsidRPr="004F29A8">
          <w:rPr>
            <w:rStyle w:val="a4"/>
            <w:noProof/>
            <w:lang w:val="en-US"/>
          </w:rPr>
          <w:t>util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7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48" w:history="1">
        <w:r w:rsidRPr="004F29A8">
          <w:rPr>
            <w:rStyle w:val="a4"/>
            <w:noProof/>
            <w:lang w:val="uk-UA"/>
          </w:rPr>
          <w:t xml:space="preserve">2.3 Пакет </w:t>
        </w:r>
        <w:r w:rsidRPr="004F29A8">
          <w:rPr>
            <w:rStyle w:val="a4"/>
            <w:noProof/>
            <w:lang w:val="en-US"/>
          </w:rPr>
          <w:t>process.app.image.util</w:t>
        </w:r>
        <w:bookmarkStart w:id="0" w:name="_GoBack"/>
        <w:bookmarkEnd w:id="0"/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8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49" w:history="1">
        <w:r w:rsidRPr="004F29A8">
          <w:rPr>
            <w:rStyle w:val="a4"/>
            <w:noProof/>
            <w:lang w:val="uk-UA"/>
          </w:rPr>
          <w:t xml:space="preserve">Опис класів (процесів) пакету </w:t>
        </w:r>
        <w:r w:rsidRPr="004F29A8">
          <w:rPr>
            <w:rStyle w:val="a4"/>
            <w:noProof/>
            <w:lang w:val="en-US"/>
          </w:rPr>
          <w:t>process</w:t>
        </w:r>
        <w:r w:rsidRPr="004F29A8">
          <w:rPr>
            <w:rStyle w:val="a4"/>
            <w:noProof/>
            <w:lang w:val="uk-UA"/>
          </w:rPr>
          <w:t>.</w:t>
        </w:r>
        <w:r w:rsidRPr="004F29A8">
          <w:rPr>
            <w:rStyle w:val="a4"/>
            <w:noProof/>
            <w:lang w:val="en-US"/>
          </w:rPr>
          <w:t>app</w:t>
        </w:r>
        <w:r w:rsidRPr="004F29A8">
          <w:rPr>
            <w:rStyle w:val="a4"/>
            <w:noProof/>
            <w:lang w:val="uk-UA"/>
          </w:rPr>
          <w:t>.</w:t>
        </w:r>
        <w:r w:rsidRPr="004F29A8">
          <w:rPr>
            <w:rStyle w:val="a4"/>
            <w:noProof/>
            <w:lang w:val="en-US"/>
          </w:rPr>
          <w:t>vector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8</w:t>
        </w:r>
      </w:hyperlink>
    </w:p>
    <w:p w:rsidR="00F45DF2" w:rsidRDefault="006C769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009450" w:history="1">
        <w:r w:rsidR="00F45DF2" w:rsidRPr="004F29A8">
          <w:rPr>
            <w:rStyle w:val="a4"/>
            <w:noProof/>
            <w:lang w:val="uk-UA"/>
          </w:rPr>
          <w:t>3</w:t>
        </w:r>
        <w:r w:rsidR="00F45DF2" w:rsidRPr="004F29A8">
          <w:rPr>
            <w:rStyle w:val="a4"/>
            <w:noProof/>
          </w:rPr>
          <w:t xml:space="preserve"> Р</w:t>
        </w:r>
        <w:r w:rsidR="008B2B0B">
          <w:rPr>
            <w:rStyle w:val="a4"/>
            <w:noProof/>
            <w:lang w:val="uk-UA"/>
          </w:rPr>
          <w:t>ОЗРОБКА ПРОГРАМНОГО ЗАБЕЗПЕЧЕННЯ</w:t>
        </w:r>
        <w:r w:rsidR="00F45DF2">
          <w:rPr>
            <w:noProof/>
            <w:webHidden/>
          </w:rPr>
          <w:tab/>
        </w:r>
        <w:r w:rsidR="00F45DF2">
          <w:rPr>
            <w:noProof/>
            <w:webHidden/>
          </w:rPr>
          <w:fldChar w:fldCharType="begin"/>
        </w:r>
        <w:r w:rsidR="00F45DF2">
          <w:rPr>
            <w:noProof/>
            <w:webHidden/>
          </w:rPr>
          <w:instrText xml:space="preserve"> PAGEREF _Toc354009450 \h </w:instrText>
        </w:r>
        <w:r w:rsidR="00F45DF2">
          <w:rPr>
            <w:noProof/>
            <w:webHidden/>
          </w:rPr>
        </w:r>
        <w:r w:rsidR="00F45DF2"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9</w:t>
        </w:r>
        <w:r w:rsidR="00F45DF2">
          <w:rPr>
            <w:noProof/>
            <w:webHidden/>
          </w:rPr>
          <w:fldChar w:fldCharType="end"/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51" w:history="1">
        <w:r w:rsidRPr="004F29A8">
          <w:rPr>
            <w:rStyle w:val="a4"/>
            <w:noProof/>
            <w:lang w:val="en-US"/>
          </w:rPr>
          <w:t>3.1</w:t>
        </w:r>
        <w:r w:rsidRPr="004F29A8">
          <w:rPr>
            <w:rStyle w:val="a4"/>
            <w:noProof/>
            <w:lang w:val="uk-UA"/>
          </w:rPr>
          <w:t xml:space="preserve"> Специфікація класів пакету </w:t>
        </w:r>
        <w:r w:rsidRPr="004F29A8">
          <w:rPr>
            <w:rStyle w:val="a4"/>
            <w:noProof/>
            <w:lang w:val="en-US"/>
          </w:rPr>
          <w:t>ImageUt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0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52" w:history="1">
        <w:r w:rsidRPr="004F29A8">
          <w:rPr>
            <w:rStyle w:val="a4"/>
            <w:noProof/>
            <w:lang w:val="uk-UA"/>
          </w:rPr>
          <w:t xml:space="preserve">3.2 Згенерована </w:t>
        </w:r>
        <w:r w:rsidRPr="004F29A8">
          <w:rPr>
            <w:rStyle w:val="a4"/>
            <w:noProof/>
            <w:lang w:val="en-US"/>
          </w:rPr>
          <w:t xml:space="preserve">javadoc </w:t>
        </w:r>
        <w:r w:rsidRPr="004F29A8">
          <w:rPr>
            <w:rStyle w:val="a4"/>
            <w:noProof/>
            <w:lang w:val="uk-UA"/>
          </w:rPr>
          <w:t>документаці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0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45DF2" w:rsidRDefault="006C769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009471" w:history="1">
        <w:r w:rsidR="00F45DF2" w:rsidRPr="004F29A8">
          <w:rPr>
            <w:rStyle w:val="a4"/>
            <w:noProof/>
          </w:rPr>
          <w:t>ВИ</w:t>
        </w:r>
        <w:r w:rsidR="00F45DF2" w:rsidRPr="004F29A8">
          <w:rPr>
            <w:rStyle w:val="a4"/>
            <w:noProof/>
          </w:rPr>
          <w:t>С</w:t>
        </w:r>
        <w:r w:rsidR="00F45DF2" w:rsidRPr="004F29A8">
          <w:rPr>
            <w:rStyle w:val="a4"/>
            <w:noProof/>
          </w:rPr>
          <w:t>НОВКИ</w:t>
        </w:r>
        <w:r w:rsidR="00F45DF2">
          <w:rPr>
            <w:noProof/>
            <w:webHidden/>
          </w:rPr>
          <w:tab/>
        </w:r>
        <w:r w:rsidR="00F45DF2">
          <w:rPr>
            <w:noProof/>
            <w:webHidden/>
          </w:rPr>
          <w:fldChar w:fldCharType="begin"/>
        </w:r>
        <w:r w:rsidR="00F45DF2">
          <w:rPr>
            <w:noProof/>
            <w:webHidden/>
          </w:rPr>
          <w:instrText xml:space="preserve"> PAGEREF _Toc354009471 \h </w:instrText>
        </w:r>
        <w:r w:rsidR="00F45DF2">
          <w:rPr>
            <w:noProof/>
            <w:webHidden/>
          </w:rPr>
        </w:r>
        <w:r w:rsidR="00F45DF2"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16</w:t>
        </w:r>
        <w:r w:rsidR="00F45DF2">
          <w:rPr>
            <w:noProof/>
            <w:webHidden/>
          </w:rPr>
          <w:fldChar w:fldCharType="end"/>
        </w:r>
      </w:hyperlink>
    </w:p>
    <w:p w:rsidR="00F45DF2" w:rsidRDefault="006C769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009472" w:history="1">
        <w:r w:rsidR="00F45DF2" w:rsidRPr="004F29A8">
          <w:rPr>
            <w:rStyle w:val="a4"/>
            <w:noProof/>
          </w:rPr>
          <w:t>СПИСОК ІНФОРМАЦІЙНИХ ДЖЕРЕЛ</w:t>
        </w:r>
        <w:r w:rsidR="00F45DF2">
          <w:rPr>
            <w:noProof/>
            <w:webHidden/>
          </w:rPr>
          <w:tab/>
        </w:r>
        <w:r w:rsidR="00F45DF2">
          <w:rPr>
            <w:noProof/>
            <w:webHidden/>
          </w:rPr>
          <w:fldChar w:fldCharType="begin"/>
        </w:r>
        <w:r w:rsidR="00F45DF2">
          <w:rPr>
            <w:noProof/>
            <w:webHidden/>
          </w:rPr>
          <w:instrText xml:space="preserve"> PAGEREF _Toc354009472 \h </w:instrText>
        </w:r>
        <w:r w:rsidR="00F45DF2">
          <w:rPr>
            <w:noProof/>
            <w:webHidden/>
          </w:rPr>
        </w:r>
        <w:r w:rsidR="00F45DF2"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17</w:t>
        </w:r>
        <w:r w:rsidR="00F45DF2">
          <w:rPr>
            <w:noProof/>
            <w:webHidden/>
          </w:rPr>
          <w:fldChar w:fldCharType="end"/>
        </w:r>
      </w:hyperlink>
    </w:p>
    <w:p w:rsidR="00F45DF2" w:rsidRDefault="006C769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009473" w:history="1">
        <w:r w:rsidR="00F45DF2" w:rsidRPr="004F29A8">
          <w:rPr>
            <w:rStyle w:val="a4"/>
            <w:noProof/>
          </w:rPr>
          <w:t>ДОДАТОК А. ПРОГРАМНИЙ КОД ПРОЕКТУ</w:t>
        </w:r>
        <w:r w:rsidR="00F45DF2">
          <w:rPr>
            <w:noProof/>
            <w:webHidden/>
          </w:rPr>
          <w:tab/>
        </w:r>
        <w:r w:rsidR="00F45DF2">
          <w:rPr>
            <w:noProof/>
            <w:webHidden/>
          </w:rPr>
          <w:fldChar w:fldCharType="begin"/>
        </w:r>
        <w:r w:rsidR="00F45DF2">
          <w:rPr>
            <w:noProof/>
            <w:webHidden/>
          </w:rPr>
          <w:instrText xml:space="preserve"> PAGEREF _Toc354009473 \h </w:instrText>
        </w:r>
        <w:r w:rsidR="00F45DF2">
          <w:rPr>
            <w:noProof/>
            <w:webHidden/>
          </w:rPr>
        </w:r>
        <w:r w:rsidR="00F45DF2"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19</w:t>
        </w:r>
        <w:r w:rsidR="00F45DF2">
          <w:rPr>
            <w:noProof/>
            <w:webHidden/>
          </w:rPr>
          <w:fldChar w:fldCharType="end"/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74" w:history="1">
        <w:r w:rsidRPr="004F29A8">
          <w:rPr>
            <w:rStyle w:val="a4"/>
            <w:noProof/>
            <w:lang w:val="uk-UA"/>
          </w:rPr>
          <w:t xml:space="preserve">А.1 Клас </w:t>
        </w:r>
        <w:r w:rsidRPr="004F29A8">
          <w:rPr>
            <w:rStyle w:val="a4"/>
            <w:noProof/>
            <w:lang w:val="en-US"/>
          </w:rPr>
          <w:t>LoadAndSaveTo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09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75" w:history="1">
        <w:r w:rsidRPr="004F29A8">
          <w:rPr>
            <w:rStyle w:val="a4"/>
            <w:noProof/>
            <w:lang w:val="uk-UA"/>
          </w:rPr>
          <w:t xml:space="preserve">А.2 Клас Клас </w:t>
        </w:r>
        <w:r w:rsidRPr="004F29A8">
          <w:rPr>
            <w:rStyle w:val="a4"/>
            <w:noProof/>
            <w:lang w:val="en-US"/>
          </w:rPr>
          <w:t>MatrixRepresentationTo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09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76" w:history="1">
        <w:r w:rsidRPr="004F29A8">
          <w:rPr>
            <w:rStyle w:val="a4"/>
            <w:noProof/>
            <w:lang w:val="uk-UA"/>
          </w:rPr>
          <w:t xml:space="preserve">А.3 Клас </w:t>
        </w:r>
        <w:r w:rsidRPr="004F29A8">
          <w:rPr>
            <w:rStyle w:val="a4"/>
            <w:noProof/>
            <w:lang w:val="en-US"/>
          </w:rPr>
          <w:t>BrightnessTool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19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77" w:history="1">
        <w:r w:rsidRPr="004F29A8">
          <w:rPr>
            <w:rStyle w:val="a4"/>
            <w:noProof/>
            <w:lang w:val="uk-UA"/>
          </w:rPr>
          <w:t xml:space="preserve">А.4 Клас </w:t>
        </w:r>
        <w:r w:rsidRPr="004F29A8">
          <w:rPr>
            <w:rStyle w:val="a4"/>
            <w:noProof/>
            <w:lang w:val="en-US"/>
          </w:rPr>
          <w:t>DisplayerTo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09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78" w:history="1">
        <w:r w:rsidRPr="004F29A8">
          <w:rPr>
            <w:rStyle w:val="a4"/>
            <w:noProof/>
            <w:lang w:val="uk-UA"/>
          </w:rPr>
          <w:t xml:space="preserve">А.5 Клас </w:t>
        </w:r>
        <w:r w:rsidRPr="004F29A8">
          <w:rPr>
            <w:rStyle w:val="a4"/>
            <w:noProof/>
            <w:lang w:val="en-US"/>
          </w:rPr>
          <w:t>ImageUt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09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79" w:history="1">
        <w:r w:rsidRPr="004F29A8">
          <w:rPr>
            <w:rStyle w:val="a4"/>
            <w:noProof/>
            <w:lang w:val="uk-UA"/>
          </w:rPr>
          <w:t xml:space="preserve">А.6 Клас (процес) </w:t>
        </w:r>
        <w:r w:rsidRPr="004F29A8">
          <w:rPr>
            <w:rStyle w:val="a4"/>
            <w:noProof/>
            <w:lang w:val="en-US"/>
          </w:rPr>
          <w:t>LoadImage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09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80" w:history="1">
        <w:r w:rsidRPr="004F29A8">
          <w:rPr>
            <w:rStyle w:val="a4"/>
            <w:noProof/>
            <w:lang w:val="uk-UA"/>
          </w:rPr>
          <w:t xml:space="preserve">А.7 Клас </w:t>
        </w:r>
        <w:r w:rsidRPr="004F29A8">
          <w:rPr>
            <w:rStyle w:val="a4"/>
            <w:noProof/>
            <w:lang w:val="en-US"/>
          </w:rPr>
          <w:t>(</w:t>
        </w:r>
        <w:r w:rsidRPr="004F29A8">
          <w:rPr>
            <w:rStyle w:val="a4"/>
            <w:noProof/>
            <w:lang w:val="uk-UA"/>
          </w:rPr>
          <w:t xml:space="preserve">процес) </w:t>
        </w:r>
        <w:r w:rsidRPr="004F29A8">
          <w:rPr>
            <w:rStyle w:val="a4"/>
            <w:noProof/>
            <w:lang w:val="en-US"/>
          </w:rPr>
          <w:t>SaveImage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09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81" w:history="1">
        <w:r w:rsidRPr="004F29A8">
          <w:rPr>
            <w:rStyle w:val="a4"/>
            <w:noProof/>
            <w:lang w:val="uk-UA"/>
          </w:rPr>
          <w:t xml:space="preserve">А.8 Клас (процес) </w:t>
        </w:r>
        <w:r w:rsidRPr="004F29A8">
          <w:rPr>
            <w:rStyle w:val="a4"/>
            <w:noProof/>
            <w:lang w:val="en-US"/>
          </w:rPr>
          <w:t>ToGrayScaleImageProcess</w:t>
        </w:r>
        <w:r>
          <w:rPr>
            <w:noProof/>
            <w:webHidden/>
          </w:rPr>
          <w:tab/>
        </w:r>
        <w:r w:rsidR="00387A80">
          <w:rPr>
            <w:noProof/>
            <w:webHidden/>
            <w:lang w:val="uk-UA"/>
          </w:rPr>
          <w:t>29</w:t>
        </w:r>
      </w:hyperlink>
    </w:p>
    <w:p w:rsidR="00F45DF2" w:rsidRDefault="00F45DF2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F45DF2">
        <w:rPr>
          <w:rStyle w:val="a4"/>
          <w:noProof/>
          <w:u w:val="none"/>
          <w:lang w:val="uk-UA"/>
        </w:rPr>
        <w:t xml:space="preserve">     </w:t>
      </w:r>
      <w:hyperlink w:anchor="_Toc354009482" w:history="1">
        <w:r w:rsidRPr="004F29A8">
          <w:rPr>
            <w:rStyle w:val="a4"/>
            <w:noProof/>
            <w:lang w:val="uk-UA"/>
          </w:rPr>
          <w:t xml:space="preserve">А.9 Клас (процес) </w:t>
        </w:r>
        <w:r w:rsidRPr="004F29A8">
          <w:rPr>
            <w:rStyle w:val="a4"/>
            <w:noProof/>
            <w:lang w:val="en-US"/>
          </w:rPr>
          <w:t>ToImage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09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F45DF2" w:rsidRDefault="006C769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009483" w:history="1">
        <w:r w:rsidR="00F45DF2" w:rsidRPr="004F29A8">
          <w:rPr>
            <w:rStyle w:val="a4"/>
            <w:noProof/>
          </w:rPr>
          <w:t>ДОДАТОК Б. СТРУКТУРА ПРОЕКТУ</w:t>
        </w:r>
        <w:r w:rsidR="00F45DF2">
          <w:rPr>
            <w:noProof/>
            <w:webHidden/>
          </w:rPr>
          <w:tab/>
        </w:r>
        <w:r w:rsidR="00F45DF2">
          <w:rPr>
            <w:noProof/>
            <w:webHidden/>
          </w:rPr>
          <w:fldChar w:fldCharType="begin"/>
        </w:r>
        <w:r w:rsidR="00F45DF2">
          <w:rPr>
            <w:noProof/>
            <w:webHidden/>
          </w:rPr>
          <w:instrText xml:space="preserve"> PAGEREF _Toc354009483 \h </w:instrText>
        </w:r>
        <w:r w:rsidR="00F45DF2">
          <w:rPr>
            <w:noProof/>
            <w:webHidden/>
          </w:rPr>
        </w:r>
        <w:r w:rsidR="00F45DF2"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30</w:t>
        </w:r>
        <w:r w:rsidR="00F45DF2">
          <w:rPr>
            <w:noProof/>
            <w:webHidden/>
          </w:rPr>
          <w:fldChar w:fldCharType="end"/>
        </w:r>
      </w:hyperlink>
    </w:p>
    <w:p w:rsidR="00F45DF2" w:rsidRDefault="006C769A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009484" w:history="1">
        <w:r w:rsidR="00F45DF2" w:rsidRPr="004F29A8">
          <w:rPr>
            <w:rStyle w:val="a4"/>
            <w:noProof/>
          </w:rPr>
          <w:t>ДОДАТОК В. А</w:t>
        </w:r>
        <w:r w:rsidR="00387A80">
          <w:rPr>
            <w:rStyle w:val="a4"/>
            <w:noProof/>
            <w:lang w:val="uk-UA"/>
          </w:rPr>
          <w:t>ЛГОРИТМ РОБОТИ РАСТЕРИЗА</w:t>
        </w:r>
        <w:r w:rsidR="00387A80">
          <w:rPr>
            <w:rStyle w:val="a4"/>
            <w:noProof/>
            <w:lang w:val="uk-UA"/>
          </w:rPr>
          <w:t>Т</w:t>
        </w:r>
        <w:r w:rsidR="00387A80">
          <w:rPr>
            <w:rStyle w:val="a4"/>
            <w:noProof/>
            <w:lang w:val="uk-UA"/>
          </w:rPr>
          <w:t>ОРА</w:t>
        </w:r>
        <w:r w:rsidR="00F45DF2">
          <w:rPr>
            <w:noProof/>
            <w:webHidden/>
          </w:rPr>
          <w:tab/>
        </w:r>
        <w:r w:rsidR="00F45DF2">
          <w:rPr>
            <w:noProof/>
            <w:webHidden/>
          </w:rPr>
          <w:fldChar w:fldCharType="begin"/>
        </w:r>
        <w:r w:rsidR="00F45DF2">
          <w:rPr>
            <w:noProof/>
            <w:webHidden/>
          </w:rPr>
          <w:instrText xml:space="preserve"> PAGEREF _Toc354009484 \h </w:instrText>
        </w:r>
        <w:r w:rsidR="00F45DF2">
          <w:rPr>
            <w:noProof/>
            <w:webHidden/>
          </w:rPr>
        </w:r>
        <w:r w:rsidR="00F45DF2">
          <w:rPr>
            <w:noProof/>
            <w:webHidden/>
          </w:rPr>
          <w:fldChar w:fldCharType="separate"/>
        </w:r>
        <w:r w:rsidR="005302F8">
          <w:rPr>
            <w:noProof/>
            <w:webHidden/>
          </w:rPr>
          <w:t>31</w:t>
        </w:r>
        <w:r w:rsidR="00F45DF2">
          <w:rPr>
            <w:noProof/>
            <w:webHidden/>
          </w:rPr>
          <w:fldChar w:fldCharType="end"/>
        </w:r>
      </w:hyperlink>
    </w:p>
    <w:p w:rsidR="00422A1D" w:rsidRPr="0055709F" w:rsidRDefault="006871B1" w:rsidP="0055709F">
      <w:pPr>
        <w:rPr>
          <w:lang w:val="uk-UA"/>
        </w:rPr>
      </w:pPr>
      <w:r w:rsidRPr="0055709F">
        <w:rPr>
          <w:lang w:val="uk-UA"/>
        </w:rPr>
        <w:fldChar w:fldCharType="end"/>
      </w: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55709F" w:rsidRDefault="0055709F" w:rsidP="0055709F">
      <w:pPr>
        <w:rPr>
          <w:lang w:val="uk-UA"/>
        </w:rPr>
      </w:pPr>
    </w:p>
    <w:p w:rsidR="0055709F" w:rsidRPr="003B2270" w:rsidRDefault="0055709F" w:rsidP="0055709F">
      <w:pPr>
        <w:pStyle w:val="a5"/>
      </w:pPr>
      <w:bookmarkStart w:id="1" w:name="_Toc319873486"/>
      <w:bookmarkStart w:id="2" w:name="_Toc354009437"/>
      <w:r w:rsidRPr="003B2270">
        <w:lastRenderedPageBreak/>
        <w:t>ВСТУП</w:t>
      </w:r>
      <w:bookmarkEnd w:id="1"/>
      <w:bookmarkEnd w:id="2"/>
    </w:p>
    <w:p w:rsidR="0055709F" w:rsidRPr="003B2270" w:rsidRDefault="0055709F" w:rsidP="00FA49F4">
      <w:pPr>
        <w:ind w:firstLine="567"/>
        <w:jc w:val="both"/>
        <w:rPr>
          <w:sz w:val="28"/>
          <w:szCs w:val="28"/>
          <w:lang w:val="uk-UA"/>
        </w:rPr>
      </w:pPr>
      <w:r w:rsidRPr="003B2270">
        <w:rPr>
          <w:sz w:val="28"/>
          <w:szCs w:val="28"/>
          <w:lang w:val="uk-UA"/>
        </w:rPr>
        <w:t xml:space="preserve">У курсовій роботі </w:t>
      </w:r>
      <w:r w:rsidR="00A95455">
        <w:rPr>
          <w:sz w:val="28"/>
          <w:szCs w:val="28"/>
          <w:lang w:val="uk-UA"/>
        </w:rPr>
        <w:t>необхідно розробити</w:t>
      </w:r>
      <w:r w:rsidRPr="003B2270">
        <w:rPr>
          <w:sz w:val="28"/>
          <w:szCs w:val="28"/>
          <w:lang w:val="uk-UA"/>
        </w:rPr>
        <w:t xml:space="preserve"> </w:t>
      </w:r>
      <w:r w:rsidR="00A74D45" w:rsidRPr="003B2270">
        <w:rPr>
          <w:sz w:val="28"/>
          <w:szCs w:val="28"/>
          <w:lang w:val="uk-UA"/>
        </w:rPr>
        <w:t>пакет утилітних класів для роботи з растровими зображеннями</w:t>
      </w:r>
      <w:r w:rsidRPr="003B2270">
        <w:rPr>
          <w:sz w:val="28"/>
          <w:szCs w:val="28"/>
          <w:lang w:val="uk-UA"/>
        </w:rPr>
        <w:t xml:space="preserve">. </w:t>
      </w:r>
      <w:r w:rsidR="00A74D45" w:rsidRPr="003B2270">
        <w:rPr>
          <w:sz w:val="28"/>
          <w:szCs w:val="28"/>
          <w:lang w:val="uk-UA"/>
        </w:rPr>
        <w:t>Також н</w:t>
      </w:r>
      <w:r w:rsidRPr="003B2270">
        <w:rPr>
          <w:sz w:val="28"/>
          <w:szCs w:val="28"/>
          <w:lang w:val="uk-UA"/>
        </w:rPr>
        <w:t>еобхідно реалізувати</w:t>
      </w:r>
      <w:r w:rsidR="00A74D45" w:rsidRPr="003B2270">
        <w:rPr>
          <w:sz w:val="28"/>
          <w:szCs w:val="28"/>
          <w:lang w:val="uk-UA"/>
        </w:rPr>
        <w:t xml:space="preserve"> процеси обробки зображень для їх подальшого використання інтерпритатором</w:t>
      </w:r>
      <w:r w:rsidRPr="003B2270">
        <w:rPr>
          <w:sz w:val="28"/>
          <w:szCs w:val="28"/>
          <w:lang w:val="uk-UA"/>
        </w:rPr>
        <w:t>.</w:t>
      </w:r>
    </w:p>
    <w:p w:rsidR="0055709F" w:rsidRPr="003B2270" w:rsidRDefault="0055709F" w:rsidP="00FA49F4">
      <w:pPr>
        <w:ind w:firstLine="567"/>
        <w:jc w:val="both"/>
        <w:rPr>
          <w:sz w:val="28"/>
          <w:szCs w:val="28"/>
          <w:lang w:val="uk-UA"/>
        </w:rPr>
      </w:pPr>
      <w:r w:rsidRPr="003B2270">
        <w:rPr>
          <w:sz w:val="28"/>
          <w:szCs w:val="28"/>
          <w:lang w:val="uk-UA"/>
        </w:rPr>
        <w:t xml:space="preserve">У роботі розглядаються основні принципи </w:t>
      </w:r>
      <w:r w:rsidR="003B2270" w:rsidRPr="003B2270">
        <w:rPr>
          <w:sz w:val="28"/>
          <w:szCs w:val="28"/>
          <w:lang w:val="uk-UA"/>
        </w:rPr>
        <w:t>роботи з зображеннями як з масивами чисел, та їх растеризація</w:t>
      </w:r>
      <w:r w:rsidRPr="003B2270">
        <w:rPr>
          <w:sz w:val="28"/>
          <w:szCs w:val="28"/>
          <w:lang w:val="uk-UA"/>
        </w:rPr>
        <w:t>.</w:t>
      </w:r>
    </w:p>
    <w:p w:rsidR="0055709F" w:rsidRDefault="0055709F" w:rsidP="00FA49F4">
      <w:pPr>
        <w:ind w:firstLine="567"/>
        <w:jc w:val="both"/>
        <w:rPr>
          <w:sz w:val="28"/>
          <w:szCs w:val="28"/>
          <w:lang w:val="uk-UA"/>
        </w:rPr>
      </w:pPr>
      <w:r w:rsidRPr="003B2270">
        <w:rPr>
          <w:sz w:val="28"/>
          <w:szCs w:val="28"/>
          <w:lang w:val="uk-UA"/>
        </w:rPr>
        <w:t>Розробка програмного забезпечення виконується на мові програмування Java. Робота містить повну документацію, а так же програмний код проекту та UML діаграму класів.</w:t>
      </w:r>
    </w:p>
    <w:p w:rsidR="003B2270" w:rsidRPr="003B2270" w:rsidRDefault="003B2270" w:rsidP="00FA49F4">
      <w:pPr>
        <w:ind w:firstLine="567"/>
        <w:jc w:val="both"/>
        <w:rPr>
          <w:sz w:val="28"/>
          <w:szCs w:val="28"/>
          <w:lang w:val="uk-UA"/>
        </w:rPr>
      </w:pPr>
    </w:p>
    <w:p w:rsidR="0055709F" w:rsidRPr="003B2270" w:rsidRDefault="0055709F" w:rsidP="00FA49F4">
      <w:pPr>
        <w:ind w:firstLine="567"/>
        <w:rPr>
          <w:lang w:val="uk-UA"/>
        </w:rPr>
      </w:pPr>
    </w:p>
    <w:p w:rsidR="0055709F" w:rsidRPr="003B2270" w:rsidRDefault="0055709F" w:rsidP="00FA49F4">
      <w:pPr>
        <w:ind w:firstLine="567"/>
        <w:rPr>
          <w:lang w:val="uk-UA"/>
        </w:rPr>
      </w:pPr>
    </w:p>
    <w:p w:rsidR="0055709F" w:rsidRPr="003B2270" w:rsidRDefault="0055709F" w:rsidP="00FA49F4">
      <w:pPr>
        <w:ind w:firstLine="567"/>
        <w:rPr>
          <w:lang w:val="uk-UA"/>
        </w:rPr>
      </w:pPr>
    </w:p>
    <w:p w:rsidR="0055709F" w:rsidRPr="003B2270" w:rsidRDefault="0055709F" w:rsidP="003B2270">
      <w:pPr>
        <w:ind w:firstLine="284"/>
        <w:rPr>
          <w:lang w:val="uk-UA"/>
        </w:rPr>
      </w:pPr>
    </w:p>
    <w:p w:rsidR="0055709F" w:rsidRPr="003B2270" w:rsidRDefault="0055709F" w:rsidP="003B2270">
      <w:pPr>
        <w:ind w:firstLine="284"/>
        <w:rPr>
          <w:lang w:val="uk-UA"/>
        </w:rPr>
      </w:pPr>
    </w:p>
    <w:p w:rsidR="0055709F" w:rsidRPr="003B2270" w:rsidRDefault="0055709F" w:rsidP="003B2270">
      <w:pPr>
        <w:ind w:firstLine="284"/>
        <w:rPr>
          <w:lang w:val="uk-UA"/>
        </w:rPr>
      </w:pPr>
    </w:p>
    <w:p w:rsidR="0055709F" w:rsidRPr="003B2270" w:rsidRDefault="0055709F" w:rsidP="003B2270">
      <w:pPr>
        <w:ind w:firstLine="284"/>
        <w:rPr>
          <w:lang w:val="uk-UA"/>
        </w:rPr>
      </w:pPr>
    </w:p>
    <w:p w:rsidR="0055709F" w:rsidRPr="003B2270" w:rsidRDefault="0055709F" w:rsidP="003B2270">
      <w:pPr>
        <w:ind w:firstLine="284"/>
        <w:rPr>
          <w:lang w:val="uk-UA"/>
        </w:rPr>
      </w:pPr>
    </w:p>
    <w:p w:rsidR="0055709F" w:rsidRPr="003B2270" w:rsidRDefault="0055709F" w:rsidP="003B2270">
      <w:pPr>
        <w:ind w:firstLine="284"/>
        <w:rPr>
          <w:lang w:val="uk-UA"/>
        </w:rPr>
      </w:pPr>
    </w:p>
    <w:p w:rsidR="0055709F" w:rsidRPr="003B2270" w:rsidRDefault="0055709F" w:rsidP="003B2270">
      <w:pPr>
        <w:ind w:firstLine="284"/>
        <w:rPr>
          <w:lang w:val="uk-UA"/>
        </w:rPr>
      </w:pPr>
    </w:p>
    <w:p w:rsidR="0055709F" w:rsidRDefault="0055709F" w:rsidP="00AB0BF0">
      <w:pPr>
        <w:pStyle w:val="1"/>
        <w:ind w:firstLine="0"/>
        <w:rPr>
          <w:lang w:val="uk-UA"/>
        </w:rPr>
      </w:pPr>
      <w:bookmarkStart w:id="3" w:name="_Toc319873487"/>
      <w:bookmarkStart w:id="4" w:name="_Toc354009438"/>
      <w:r>
        <w:rPr>
          <w:lang w:val="uk-UA"/>
        </w:rPr>
        <w:lastRenderedPageBreak/>
        <w:t>Технічне завдання</w:t>
      </w:r>
      <w:bookmarkEnd w:id="3"/>
      <w:bookmarkEnd w:id="4"/>
    </w:p>
    <w:p w:rsidR="0055709F" w:rsidRPr="00B01F3E" w:rsidRDefault="0055709F" w:rsidP="0055709F">
      <w:pPr>
        <w:pStyle w:val="2"/>
        <w:rPr>
          <w:lang w:val="uk-UA"/>
        </w:rPr>
      </w:pPr>
      <w:bookmarkStart w:id="5" w:name="_Toc319873488"/>
      <w:bookmarkStart w:id="6" w:name="_Toc354009439"/>
      <w:r>
        <w:rPr>
          <w:lang w:val="uk-UA"/>
        </w:rPr>
        <w:t>Загальне завдання</w:t>
      </w:r>
      <w:bookmarkEnd w:id="5"/>
      <w:bookmarkEnd w:id="6"/>
    </w:p>
    <w:p w:rsidR="0055709F" w:rsidRPr="00B01F3E" w:rsidRDefault="0055709F" w:rsidP="00EC2C5D">
      <w:pPr>
        <w:pStyle w:val="a6"/>
        <w:spacing w:line="240" w:lineRule="auto"/>
      </w:pPr>
      <w:r w:rsidRPr="00B01F3E">
        <w:t xml:space="preserve">Необхідно побудувати </w:t>
      </w:r>
      <w:r w:rsidR="003B2270">
        <w:t>пакет утилітних класів для роботи з растровими зображеннями</w:t>
      </w:r>
      <w:r w:rsidR="0016722B" w:rsidRPr="0016722B">
        <w:rPr>
          <w:lang w:val="ru-RU"/>
        </w:rPr>
        <w:t xml:space="preserve"> </w:t>
      </w:r>
      <w:r w:rsidR="0016722B">
        <w:t xml:space="preserve">кольорової моделі </w:t>
      </w:r>
      <w:r w:rsidR="0016722B">
        <w:rPr>
          <w:lang w:val="en-US"/>
        </w:rPr>
        <w:t>RGB</w:t>
      </w:r>
      <w:r w:rsidR="003B2270">
        <w:t xml:space="preserve">. Повинні бути реалізовані методи для завантаження і збереження зображень, представлення їх у матричній формі, знаходження яскравостей їх пікселів, </w:t>
      </w:r>
      <w:r w:rsidR="0016722B">
        <w:t>растеризації їх сіткового представлення.</w:t>
      </w:r>
    </w:p>
    <w:p w:rsidR="0055709F" w:rsidRPr="00B01F3E" w:rsidRDefault="0055709F" w:rsidP="00EC2C5D">
      <w:pPr>
        <w:pStyle w:val="2"/>
        <w:rPr>
          <w:lang w:val="uk-UA"/>
        </w:rPr>
      </w:pPr>
      <w:bookmarkStart w:id="7" w:name="_Toc319873489"/>
      <w:bookmarkStart w:id="8" w:name="_Toc354009440"/>
      <w:r>
        <w:rPr>
          <w:lang w:val="uk-UA"/>
        </w:rPr>
        <w:t>Функціональність</w:t>
      </w:r>
      <w:bookmarkEnd w:id="7"/>
      <w:bookmarkEnd w:id="8"/>
    </w:p>
    <w:p w:rsidR="0055709F" w:rsidRPr="00B01F3E" w:rsidRDefault="0016722B" w:rsidP="00EC2C5D">
      <w:pPr>
        <w:pStyle w:val="a6"/>
        <w:spacing w:line="240" w:lineRule="auto"/>
      </w:pPr>
      <w:r>
        <w:t>Бібліотека класів повинна мати</w:t>
      </w:r>
      <w:r w:rsidR="0055709F" w:rsidRPr="00B01F3E">
        <w:t xml:space="preserve"> наступ</w:t>
      </w:r>
      <w:r w:rsidR="0055709F">
        <w:t xml:space="preserve">ну функціональність: </w:t>
      </w:r>
    </w:p>
    <w:p w:rsidR="0055709F" w:rsidRPr="00B01F3E" w:rsidRDefault="0055709F" w:rsidP="00EC2C5D">
      <w:pPr>
        <w:pStyle w:val="a6"/>
        <w:numPr>
          <w:ilvl w:val="0"/>
          <w:numId w:val="2"/>
        </w:numPr>
        <w:spacing w:line="240" w:lineRule="auto"/>
      </w:pPr>
      <w:r w:rsidRPr="00B01F3E">
        <w:t>можливість завантаження/збереже</w:t>
      </w:r>
      <w:r>
        <w:t xml:space="preserve">ння </w:t>
      </w:r>
      <w:r w:rsidR="0016722B">
        <w:t>зображень за вказаним шляхом</w:t>
      </w:r>
      <w:r w:rsidRPr="00B01F3E">
        <w:t xml:space="preserve">; </w:t>
      </w:r>
    </w:p>
    <w:p w:rsidR="0055709F" w:rsidRPr="00B01F3E" w:rsidRDefault="0016722B" w:rsidP="00EC2C5D">
      <w:pPr>
        <w:pStyle w:val="a6"/>
        <w:numPr>
          <w:ilvl w:val="0"/>
          <w:numId w:val="2"/>
        </w:numPr>
        <w:spacing w:line="240" w:lineRule="auto"/>
      </w:pPr>
      <w:r>
        <w:t>представлення зображень у матричному вигляді (двовимірним масивом чисел)</w:t>
      </w:r>
      <w:r w:rsidR="0055709F">
        <w:t>;</w:t>
      </w:r>
    </w:p>
    <w:p w:rsidR="0055709F" w:rsidRPr="00B01F3E" w:rsidRDefault="0016722B" w:rsidP="00EC2C5D">
      <w:pPr>
        <w:pStyle w:val="a6"/>
        <w:numPr>
          <w:ilvl w:val="0"/>
          <w:numId w:val="2"/>
        </w:numPr>
        <w:spacing w:line="240" w:lineRule="auto"/>
      </w:pPr>
      <w:r>
        <w:t xml:space="preserve">знаходження матриці яскравостей пікселів зображення, можливість вказувати власні коефіцієнти для </w:t>
      </w:r>
      <w:r>
        <w:rPr>
          <w:lang w:val="en-US"/>
        </w:rPr>
        <w:t>RGB</w:t>
      </w:r>
      <w:r w:rsidRPr="0016722B">
        <w:rPr>
          <w:lang w:val="ru-RU"/>
        </w:rPr>
        <w:t xml:space="preserve"> </w:t>
      </w:r>
      <w:r>
        <w:t>каналів</w:t>
      </w:r>
      <w:r w:rsidR="0055709F">
        <w:t>;</w:t>
      </w:r>
    </w:p>
    <w:p w:rsidR="0055709F" w:rsidRPr="00B01F3E" w:rsidRDefault="00A62CD2" w:rsidP="00EC2C5D">
      <w:pPr>
        <w:pStyle w:val="a6"/>
        <w:numPr>
          <w:ilvl w:val="0"/>
          <w:numId w:val="2"/>
        </w:numPr>
        <w:spacing w:line="240" w:lineRule="auto"/>
        <w:rPr>
          <w:lang w:val="ru-RU"/>
        </w:rPr>
      </w:pPr>
      <w:r>
        <w:t>растеризація сіткового представлення зображень у різних режимах відображення</w:t>
      </w:r>
      <w:r w:rsidR="0055709F" w:rsidRPr="00B01F3E">
        <w:rPr>
          <w:lang w:val="ru-RU"/>
        </w:rPr>
        <w:t>;</w:t>
      </w:r>
    </w:p>
    <w:p w:rsidR="0055709F" w:rsidRPr="00B01F3E" w:rsidRDefault="00A62CD2" w:rsidP="00EC2C5D">
      <w:pPr>
        <w:pStyle w:val="a6"/>
        <w:numPr>
          <w:ilvl w:val="0"/>
          <w:numId w:val="2"/>
        </w:numPr>
        <w:spacing w:line="240" w:lineRule="auto"/>
        <w:rPr>
          <w:lang w:val="ru-RU"/>
        </w:rPr>
      </w:pPr>
      <w:r>
        <w:t xml:space="preserve">реалізація процесів, які може виконувати </w:t>
      </w:r>
      <w:r w:rsidR="00D67538">
        <w:t>інтерпритатор</w:t>
      </w:r>
      <w:r w:rsidR="0055709F" w:rsidRPr="00B01F3E">
        <w:rPr>
          <w:lang w:val="ru-RU"/>
        </w:rPr>
        <w:t>.</w:t>
      </w:r>
    </w:p>
    <w:p w:rsidR="0055709F" w:rsidRPr="00B01F3E" w:rsidRDefault="0055709F" w:rsidP="00EC2C5D">
      <w:pPr>
        <w:pStyle w:val="2"/>
        <w:rPr>
          <w:lang w:val="en-US"/>
        </w:rPr>
      </w:pPr>
      <w:bookmarkStart w:id="9" w:name="_Toc319873490"/>
      <w:bookmarkStart w:id="10" w:name="_Toc354009441"/>
      <w:r w:rsidRPr="00B01F3E">
        <w:rPr>
          <w:lang w:val="uk-UA"/>
        </w:rPr>
        <w:t>Вимоги до реаліз</w:t>
      </w:r>
      <w:r>
        <w:rPr>
          <w:lang w:val="uk-UA"/>
        </w:rPr>
        <w:t>ації</w:t>
      </w:r>
      <w:bookmarkEnd w:id="9"/>
      <w:bookmarkEnd w:id="10"/>
    </w:p>
    <w:p w:rsidR="0055709F" w:rsidRPr="00B01F3E" w:rsidRDefault="0055709F" w:rsidP="00EC2C5D">
      <w:pPr>
        <w:pStyle w:val="a6"/>
        <w:numPr>
          <w:ilvl w:val="0"/>
          <w:numId w:val="3"/>
        </w:numPr>
        <w:spacing w:line="240" w:lineRule="auto"/>
        <w:rPr>
          <w:lang w:val="ru-RU"/>
        </w:rPr>
      </w:pPr>
      <w:r w:rsidRPr="00B01F3E">
        <w:t>мова програмування Java з в</w:t>
      </w:r>
      <w:r>
        <w:t xml:space="preserve">икористанням бібліотеки </w:t>
      </w:r>
      <w:r w:rsidR="00CC5DF4">
        <w:rPr>
          <w:lang w:val="en-US"/>
        </w:rPr>
        <w:t>AWT</w:t>
      </w:r>
      <w:r>
        <w:t xml:space="preserve">; </w:t>
      </w:r>
    </w:p>
    <w:p w:rsidR="0055709F" w:rsidRPr="00B01F3E" w:rsidRDefault="0055709F" w:rsidP="00EC2C5D">
      <w:pPr>
        <w:pStyle w:val="a6"/>
        <w:numPr>
          <w:ilvl w:val="0"/>
          <w:numId w:val="3"/>
        </w:numPr>
        <w:spacing w:line="240" w:lineRule="auto"/>
      </w:pPr>
      <w:r w:rsidRPr="00B01F3E">
        <w:t>проект має бути повністю задокум</w:t>
      </w:r>
      <w:r>
        <w:t>ентований за допомогою JavaDoc;</w:t>
      </w:r>
    </w:p>
    <w:p w:rsidR="0055709F" w:rsidRPr="00CC5DF4" w:rsidRDefault="0055709F" w:rsidP="00EC2C5D">
      <w:pPr>
        <w:pStyle w:val="a6"/>
        <w:numPr>
          <w:ilvl w:val="0"/>
          <w:numId w:val="3"/>
        </w:numPr>
        <w:spacing w:line="240" w:lineRule="auto"/>
      </w:pPr>
      <w:r w:rsidRPr="00B01F3E">
        <w:t>проект має повністю в</w:t>
      </w:r>
      <w:r>
        <w:t>ідповідати правилам CheckStyle;</w:t>
      </w:r>
    </w:p>
    <w:p w:rsidR="0055709F" w:rsidRDefault="0055709F" w:rsidP="00EC2C5D">
      <w:pPr>
        <w:pStyle w:val="a6"/>
        <w:spacing w:line="240" w:lineRule="auto"/>
      </w:pPr>
    </w:p>
    <w:p w:rsidR="0055709F" w:rsidRDefault="0055709F" w:rsidP="00EC2C5D">
      <w:pPr>
        <w:pStyle w:val="a6"/>
        <w:spacing w:line="240" w:lineRule="auto"/>
      </w:pPr>
    </w:p>
    <w:p w:rsidR="0055709F" w:rsidRDefault="0055709F" w:rsidP="00EC2C5D">
      <w:pPr>
        <w:pStyle w:val="a6"/>
        <w:spacing w:line="240" w:lineRule="auto"/>
      </w:pPr>
    </w:p>
    <w:p w:rsidR="0055709F" w:rsidRDefault="0055709F" w:rsidP="00EC2C5D">
      <w:pPr>
        <w:pStyle w:val="a6"/>
        <w:spacing w:line="240" w:lineRule="auto"/>
      </w:pPr>
    </w:p>
    <w:p w:rsidR="0055709F" w:rsidRDefault="0055709F" w:rsidP="00EC2C5D">
      <w:pPr>
        <w:pStyle w:val="a6"/>
        <w:spacing w:line="240" w:lineRule="auto"/>
      </w:pPr>
    </w:p>
    <w:p w:rsidR="00927366" w:rsidRDefault="00927366" w:rsidP="00AB0BF0">
      <w:pPr>
        <w:pStyle w:val="1"/>
        <w:ind w:firstLine="0"/>
        <w:rPr>
          <w:lang w:val="uk-UA"/>
        </w:rPr>
      </w:pPr>
      <w:bookmarkStart w:id="11" w:name="_Toc319873492"/>
      <w:bookmarkStart w:id="12" w:name="_Toc354009443"/>
      <w:r w:rsidRPr="003A0B51">
        <w:lastRenderedPageBreak/>
        <w:t xml:space="preserve">Проектування </w:t>
      </w:r>
      <w:bookmarkEnd w:id="11"/>
      <w:r w:rsidR="00566C59">
        <w:rPr>
          <w:lang w:val="uk-UA"/>
        </w:rPr>
        <w:t>б</w:t>
      </w:r>
      <w:r w:rsidR="00773FE1">
        <w:rPr>
          <w:lang w:val="uk-UA"/>
        </w:rPr>
        <w:t>ібліотеки класі</w:t>
      </w:r>
      <w:proofErr w:type="gramStart"/>
      <w:r w:rsidR="00773FE1">
        <w:rPr>
          <w:lang w:val="uk-UA"/>
        </w:rPr>
        <w:t>в</w:t>
      </w:r>
      <w:bookmarkEnd w:id="12"/>
      <w:proofErr w:type="gramEnd"/>
    </w:p>
    <w:p w:rsidR="0080533F" w:rsidRPr="00AB0BF0" w:rsidRDefault="000E7448" w:rsidP="00AB0BF0">
      <w:pPr>
        <w:pStyle w:val="2"/>
        <w:numPr>
          <w:ilvl w:val="1"/>
          <w:numId w:val="0"/>
        </w:numPr>
        <w:tabs>
          <w:tab w:val="clear" w:pos="1134"/>
          <w:tab w:val="clear" w:pos="1276"/>
          <w:tab w:val="num" w:pos="1200"/>
        </w:tabs>
        <w:spacing w:before="240" w:after="60"/>
        <w:jc w:val="center"/>
        <w:rPr>
          <w:lang w:val="uk-UA"/>
        </w:rPr>
      </w:pPr>
      <w:bookmarkStart w:id="13" w:name="_Toc229830557"/>
      <w:bookmarkStart w:id="14" w:name="_Toc229832332"/>
      <w:bookmarkStart w:id="15" w:name="_Toc229832398"/>
      <w:bookmarkStart w:id="16" w:name="_Toc229832584"/>
      <w:bookmarkStart w:id="17" w:name="_Toc229834159"/>
      <w:bookmarkStart w:id="18" w:name="_Toc256985604"/>
      <w:bookmarkStart w:id="19" w:name="_Toc319873493"/>
      <w:bookmarkStart w:id="20" w:name="_Toc354009444"/>
      <w:r>
        <w:rPr>
          <w:lang w:val="en-US"/>
        </w:rPr>
        <w:t>2.1</w:t>
      </w:r>
      <w:bookmarkEnd w:id="13"/>
      <w:bookmarkEnd w:id="14"/>
      <w:bookmarkEnd w:id="15"/>
      <w:bookmarkEnd w:id="16"/>
      <w:bookmarkEnd w:id="17"/>
      <w:bookmarkEnd w:id="18"/>
      <w:bookmarkEnd w:id="19"/>
      <w:r w:rsidR="00AB0BF0">
        <w:rPr>
          <w:lang w:val="uk-UA"/>
        </w:rPr>
        <w:t xml:space="preserve"> </w:t>
      </w:r>
      <w:r w:rsidR="002E6B2D">
        <w:rPr>
          <w:lang w:val="uk-UA"/>
        </w:rPr>
        <w:t>Пакет</w:t>
      </w:r>
      <w:r w:rsidR="00773FE1">
        <w:rPr>
          <w:lang w:val="uk-UA"/>
        </w:rPr>
        <w:t xml:space="preserve"> </w:t>
      </w:r>
      <w:r w:rsidR="002E6B2D">
        <w:rPr>
          <w:lang w:val="en-US"/>
        </w:rPr>
        <w:t>ImageUtil</w:t>
      </w:r>
      <w:bookmarkEnd w:id="20"/>
    </w:p>
    <w:p w:rsidR="0080533F" w:rsidRDefault="00093611" w:rsidP="0080533F">
      <w:pPr>
        <w:rPr>
          <w:lang w:val="uk-UA"/>
        </w:rPr>
      </w:pPr>
      <w:r>
        <w:rPr>
          <w:noProof/>
        </w:rPr>
        <w:drawing>
          <wp:inline distT="0" distB="0" distL="0" distR="0">
            <wp:extent cx="6645349" cy="413606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Util_complete_small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29" b="2165"/>
                    <a:stretch/>
                  </pic:blipFill>
                  <pic:spPr bwMode="auto">
                    <a:xfrm>
                      <a:off x="0" y="0"/>
                      <a:ext cx="6645910" cy="41364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0533F" w:rsidRPr="002E6B2D" w:rsidRDefault="0080533F" w:rsidP="00906C3D">
      <w:pPr>
        <w:jc w:val="right"/>
        <w:rPr>
          <w:sz w:val="28"/>
          <w:szCs w:val="28"/>
        </w:rPr>
      </w:pPr>
      <w:r w:rsidRPr="002E6B2D">
        <w:rPr>
          <w:sz w:val="28"/>
          <w:szCs w:val="28"/>
          <w:lang w:val="uk-UA"/>
        </w:rPr>
        <w:t>Рисунок 2.1.</w:t>
      </w:r>
      <w:r w:rsidR="00093611">
        <w:rPr>
          <w:sz w:val="28"/>
          <w:szCs w:val="28"/>
          <w:lang w:val="uk-UA"/>
        </w:rPr>
        <w:t>Структура</w:t>
      </w:r>
      <w:r w:rsidR="002E6B2D" w:rsidRPr="002E6B2D">
        <w:rPr>
          <w:sz w:val="28"/>
          <w:szCs w:val="28"/>
        </w:rPr>
        <w:t xml:space="preserve"> </w:t>
      </w:r>
      <w:r w:rsidR="002E6B2D" w:rsidRPr="002E6B2D">
        <w:rPr>
          <w:sz w:val="28"/>
          <w:szCs w:val="28"/>
          <w:lang w:val="uk-UA"/>
        </w:rPr>
        <w:t xml:space="preserve">пакету </w:t>
      </w:r>
      <w:r w:rsidR="002E6B2D" w:rsidRPr="002E6B2D">
        <w:rPr>
          <w:sz w:val="28"/>
          <w:szCs w:val="28"/>
          <w:lang w:val="en-US"/>
        </w:rPr>
        <w:t>ImageUtil</w:t>
      </w:r>
    </w:p>
    <w:p w:rsidR="00093611" w:rsidRDefault="00093611" w:rsidP="00AB0BF0">
      <w:pPr>
        <w:ind w:firstLine="567"/>
        <w:rPr>
          <w:sz w:val="28"/>
          <w:szCs w:val="28"/>
          <w:lang w:val="en-US"/>
        </w:rPr>
      </w:pPr>
    </w:p>
    <w:p w:rsidR="00FA49F4" w:rsidRPr="00FA49F4" w:rsidRDefault="00FA49F4" w:rsidP="00AB0BF0">
      <w:pPr>
        <w:ind w:firstLine="567"/>
        <w:rPr>
          <w:sz w:val="28"/>
          <w:szCs w:val="28"/>
          <w:lang w:val="uk-UA"/>
        </w:rPr>
      </w:pPr>
      <w:r w:rsidRPr="00FA49F4">
        <w:rPr>
          <w:sz w:val="28"/>
          <w:szCs w:val="28"/>
          <w:lang w:val="uk-UA"/>
        </w:rPr>
        <w:t xml:space="preserve">Пакет </w:t>
      </w:r>
      <w:r w:rsidRPr="00FA49F4">
        <w:rPr>
          <w:sz w:val="28"/>
          <w:szCs w:val="28"/>
          <w:lang w:val="en-US"/>
        </w:rPr>
        <w:t>ImageUtil</w:t>
      </w:r>
      <w:r w:rsidRPr="00FA49F4">
        <w:rPr>
          <w:sz w:val="28"/>
          <w:szCs w:val="28"/>
          <w:lang w:val="uk-UA"/>
        </w:rPr>
        <w:t xml:space="preserve"> містить наступні класи для роботи з растровими  зображеннями:</w:t>
      </w:r>
    </w:p>
    <w:p w:rsidR="00FA49F4" w:rsidRPr="00AB0BF0" w:rsidRDefault="00FA49F4" w:rsidP="005E592F">
      <w:pPr>
        <w:pStyle w:val="a8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BF0">
        <w:rPr>
          <w:rFonts w:ascii="Times New Roman" w:hAnsi="Times New Roman" w:cs="Times New Roman"/>
          <w:b/>
          <w:sz w:val="28"/>
          <w:szCs w:val="28"/>
          <w:lang w:val="en-US"/>
        </w:rPr>
        <w:t>LoadAndSaveTool</w:t>
      </w:r>
      <w:r w:rsidRPr="00AB0BF0">
        <w:rPr>
          <w:rFonts w:ascii="Times New Roman" w:hAnsi="Times New Roman" w:cs="Times New Roman"/>
          <w:sz w:val="28"/>
          <w:szCs w:val="28"/>
        </w:rPr>
        <w:t xml:space="preserve"> – </w:t>
      </w:r>
      <w:r w:rsidRPr="00AB0BF0">
        <w:rPr>
          <w:rFonts w:ascii="Times New Roman" w:hAnsi="Times New Roman" w:cs="Times New Roman"/>
          <w:sz w:val="28"/>
          <w:szCs w:val="28"/>
          <w:lang w:val="uk-UA"/>
        </w:rPr>
        <w:t>містить методи для завантаження\збереження зображень.</w:t>
      </w:r>
    </w:p>
    <w:p w:rsidR="00FA49F4" w:rsidRPr="00AB0BF0" w:rsidRDefault="00FA49F4" w:rsidP="005E592F">
      <w:pPr>
        <w:pStyle w:val="a8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BF0">
        <w:rPr>
          <w:rFonts w:ascii="Times New Roman" w:hAnsi="Times New Roman" w:cs="Times New Roman"/>
          <w:b/>
          <w:sz w:val="28"/>
          <w:szCs w:val="28"/>
          <w:lang w:val="en-US"/>
        </w:rPr>
        <w:t>MatrixRepresentationTool</w:t>
      </w:r>
      <w:r w:rsidRPr="00AB0BF0">
        <w:rPr>
          <w:rFonts w:ascii="Times New Roman" w:hAnsi="Times New Roman" w:cs="Times New Roman"/>
          <w:sz w:val="28"/>
          <w:szCs w:val="28"/>
        </w:rPr>
        <w:t xml:space="preserve"> – </w:t>
      </w:r>
      <w:r w:rsidRPr="00AB0BF0">
        <w:rPr>
          <w:rFonts w:ascii="Times New Roman" w:hAnsi="Times New Roman" w:cs="Times New Roman"/>
          <w:sz w:val="28"/>
          <w:szCs w:val="28"/>
          <w:lang w:val="uk-UA"/>
        </w:rPr>
        <w:t>містить методи для отримання матричного представлення зображень.</w:t>
      </w:r>
    </w:p>
    <w:p w:rsidR="00FA49F4" w:rsidRPr="00AB0BF0" w:rsidRDefault="00FA49F4" w:rsidP="005E592F">
      <w:pPr>
        <w:pStyle w:val="a8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BF0">
        <w:rPr>
          <w:rFonts w:ascii="Times New Roman" w:hAnsi="Times New Roman" w:cs="Times New Roman"/>
          <w:b/>
          <w:sz w:val="28"/>
          <w:szCs w:val="28"/>
          <w:lang w:val="en-US"/>
        </w:rPr>
        <w:t>BrightnessTool</w:t>
      </w:r>
      <w:r w:rsidRPr="00AB0BF0">
        <w:rPr>
          <w:rFonts w:ascii="Times New Roman" w:hAnsi="Times New Roman" w:cs="Times New Roman"/>
          <w:sz w:val="28"/>
          <w:szCs w:val="28"/>
        </w:rPr>
        <w:t xml:space="preserve"> – </w:t>
      </w:r>
      <w:r w:rsidRPr="00AB0BF0">
        <w:rPr>
          <w:rFonts w:ascii="Times New Roman" w:hAnsi="Times New Roman" w:cs="Times New Roman"/>
          <w:sz w:val="28"/>
          <w:szCs w:val="28"/>
          <w:lang w:val="uk-UA"/>
        </w:rPr>
        <w:t>містить методи для отримання матриці яскравостей пікселів зображення на основі його матричного представлення</w:t>
      </w:r>
      <w:r w:rsidRPr="00AB0BF0">
        <w:rPr>
          <w:rFonts w:ascii="Times New Roman" w:hAnsi="Times New Roman" w:cs="Times New Roman"/>
          <w:b/>
          <w:sz w:val="28"/>
          <w:szCs w:val="28"/>
        </w:rPr>
        <w:t>.</w:t>
      </w:r>
    </w:p>
    <w:p w:rsidR="00FA49F4" w:rsidRPr="00AB0BF0" w:rsidRDefault="00FA49F4" w:rsidP="005E592F">
      <w:pPr>
        <w:pStyle w:val="a8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BF0">
        <w:rPr>
          <w:rFonts w:ascii="Times New Roman" w:hAnsi="Times New Roman" w:cs="Times New Roman"/>
          <w:b/>
          <w:sz w:val="28"/>
          <w:szCs w:val="28"/>
          <w:lang w:val="en-US"/>
        </w:rPr>
        <w:t>DisplayerTool</w:t>
      </w:r>
      <w:r w:rsidRPr="00AB0BF0">
        <w:rPr>
          <w:rFonts w:ascii="Times New Roman" w:hAnsi="Times New Roman" w:cs="Times New Roman"/>
          <w:sz w:val="28"/>
          <w:szCs w:val="28"/>
        </w:rPr>
        <w:t xml:space="preserve"> – </w:t>
      </w:r>
      <w:r w:rsidR="00AB0BF0" w:rsidRPr="00AB0BF0">
        <w:rPr>
          <w:rFonts w:ascii="Times New Roman" w:hAnsi="Times New Roman" w:cs="Times New Roman"/>
          <w:sz w:val="28"/>
          <w:szCs w:val="28"/>
          <w:lang w:val="uk-UA"/>
        </w:rPr>
        <w:t>містить методи для растеризації зображення на основі його матричного представлення або сіткової моделі (</w:t>
      </w:r>
      <w:r w:rsidR="00AB0BF0" w:rsidRPr="00AB0BF0">
        <w:rPr>
          <w:rFonts w:ascii="Times New Roman" w:hAnsi="Times New Roman" w:cs="Times New Roman"/>
          <w:sz w:val="28"/>
          <w:szCs w:val="28"/>
          <w:lang w:val="en-US"/>
        </w:rPr>
        <w:t>Reticle</w:t>
      </w:r>
      <w:r w:rsidR="00AB0BF0" w:rsidRPr="00AB0BF0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FA49F4" w:rsidRPr="00AB0BF0" w:rsidRDefault="00FA49F4" w:rsidP="005E592F">
      <w:pPr>
        <w:pStyle w:val="a8"/>
        <w:numPr>
          <w:ilvl w:val="0"/>
          <w:numId w:val="13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BF0">
        <w:rPr>
          <w:rFonts w:ascii="Times New Roman" w:hAnsi="Times New Roman" w:cs="Times New Roman"/>
          <w:b/>
          <w:sz w:val="28"/>
          <w:szCs w:val="28"/>
          <w:lang w:val="en-US"/>
        </w:rPr>
        <w:t>ImageUtil</w:t>
      </w:r>
      <w:r w:rsidRPr="00AB0BF0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AB0BF0" w:rsidRPr="00AB0BF0">
        <w:rPr>
          <w:rFonts w:ascii="Times New Roman" w:hAnsi="Times New Roman" w:cs="Times New Roman"/>
          <w:sz w:val="28"/>
          <w:szCs w:val="28"/>
          <w:lang w:val="uk-UA"/>
        </w:rPr>
        <w:t>містить ті методи вищевказаних класів, які використовуються найчастіше.</w:t>
      </w:r>
    </w:p>
    <w:p w:rsidR="00AB0BF0" w:rsidRPr="00AB0BF0" w:rsidRDefault="00AB0BF0" w:rsidP="005E592F">
      <w:pPr>
        <w:pStyle w:val="2"/>
        <w:numPr>
          <w:ilvl w:val="1"/>
          <w:numId w:val="0"/>
        </w:numPr>
        <w:tabs>
          <w:tab w:val="clear" w:pos="1134"/>
          <w:tab w:val="clear" w:pos="1276"/>
          <w:tab w:val="num" w:pos="1200"/>
        </w:tabs>
        <w:spacing w:before="240" w:after="60"/>
        <w:jc w:val="both"/>
      </w:pPr>
      <w:bookmarkStart w:id="21" w:name="_Toc354009445"/>
      <w:r>
        <w:rPr>
          <w:lang w:val="uk-UA"/>
        </w:rPr>
        <w:t xml:space="preserve">Опис класів пакету </w:t>
      </w:r>
      <w:r>
        <w:rPr>
          <w:lang w:val="en-US"/>
        </w:rPr>
        <w:t>ImageUtil</w:t>
      </w:r>
      <w:bookmarkEnd w:id="21"/>
    </w:p>
    <w:p w:rsidR="0080533F" w:rsidRPr="00D17327" w:rsidRDefault="00AB0BF0" w:rsidP="005E592F">
      <w:pPr>
        <w:pStyle w:val="3"/>
        <w:jc w:val="both"/>
        <w:rPr>
          <w:sz w:val="28"/>
          <w:szCs w:val="28"/>
        </w:rPr>
      </w:pPr>
      <w:r w:rsidRPr="00D17327">
        <w:rPr>
          <w:sz w:val="28"/>
          <w:szCs w:val="28"/>
          <w:lang w:val="uk-UA"/>
        </w:rPr>
        <w:t>Клас</w:t>
      </w:r>
      <w:r w:rsidR="008C388A" w:rsidRPr="00D17327">
        <w:rPr>
          <w:sz w:val="28"/>
          <w:szCs w:val="28"/>
          <w:lang w:val="en-US"/>
        </w:rPr>
        <w:t xml:space="preserve"> </w:t>
      </w:r>
      <w:r w:rsidR="0097484E" w:rsidRPr="00D17327">
        <w:rPr>
          <w:sz w:val="28"/>
          <w:szCs w:val="28"/>
          <w:lang w:val="en-US"/>
        </w:rPr>
        <w:t>LoadAndSaveTool</w:t>
      </w:r>
    </w:p>
    <w:p w:rsidR="0097484E" w:rsidRPr="00D17327" w:rsidRDefault="0097484E" w:rsidP="005E592F">
      <w:pPr>
        <w:tabs>
          <w:tab w:val="left" w:pos="2115"/>
        </w:tabs>
        <w:ind w:firstLine="567"/>
        <w:jc w:val="both"/>
        <w:rPr>
          <w:sz w:val="28"/>
          <w:szCs w:val="28"/>
          <w:lang w:val="uk-UA"/>
        </w:rPr>
      </w:pPr>
      <w:r w:rsidRPr="00D17327">
        <w:rPr>
          <w:sz w:val="28"/>
          <w:szCs w:val="28"/>
          <w:lang w:val="uk-UA"/>
        </w:rPr>
        <w:t xml:space="preserve">Клас </w:t>
      </w:r>
      <w:r w:rsidRPr="00D17327">
        <w:rPr>
          <w:sz w:val="28"/>
          <w:szCs w:val="28"/>
          <w:lang w:val="en-US"/>
        </w:rPr>
        <w:t>LoadAndSaveTool</w:t>
      </w:r>
      <w:r w:rsidRPr="00D17327">
        <w:rPr>
          <w:sz w:val="28"/>
          <w:szCs w:val="28"/>
          <w:lang w:val="uk-UA"/>
        </w:rPr>
        <w:t xml:space="preserve"> включає методи для завантаження та збереження зображень. І завантаження (зчитування) і збереження (запис) зображень здійснюється за вказаним шляхом. </w:t>
      </w:r>
    </w:p>
    <w:p w:rsidR="0080533F" w:rsidRPr="00D17327" w:rsidRDefault="008C388A" w:rsidP="005E592F">
      <w:pPr>
        <w:pStyle w:val="3"/>
        <w:jc w:val="both"/>
        <w:rPr>
          <w:sz w:val="28"/>
          <w:szCs w:val="28"/>
          <w:lang w:val="uk-UA"/>
        </w:rPr>
      </w:pPr>
      <w:r w:rsidRPr="00D17327">
        <w:rPr>
          <w:sz w:val="28"/>
          <w:szCs w:val="28"/>
          <w:lang w:val="uk-UA"/>
        </w:rPr>
        <w:lastRenderedPageBreak/>
        <w:t>Клас</w:t>
      </w:r>
      <w:r w:rsidR="0097484E" w:rsidRPr="00D17327">
        <w:rPr>
          <w:sz w:val="28"/>
          <w:szCs w:val="28"/>
          <w:lang w:val="en-US"/>
        </w:rPr>
        <w:t xml:space="preserve"> MatrixRepresentationTool</w:t>
      </w:r>
    </w:p>
    <w:p w:rsidR="0097484E" w:rsidRPr="00D17327" w:rsidRDefault="0097484E" w:rsidP="005E592F">
      <w:pPr>
        <w:tabs>
          <w:tab w:val="left" w:pos="2115"/>
        </w:tabs>
        <w:ind w:firstLine="567"/>
        <w:jc w:val="both"/>
        <w:rPr>
          <w:sz w:val="28"/>
          <w:szCs w:val="28"/>
          <w:lang w:val="uk-UA"/>
        </w:rPr>
      </w:pPr>
      <w:r w:rsidRPr="00D17327">
        <w:rPr>
          <w:sz w:val="28"/>
          <w:szCs w:val="28"/>
          <w:lang w:val="uk-UA"/>
        </w:rPr>
        <w:t xml:space="preserve">Клас </w:t>
      </w:r>
      <w:r w:rsidRPr="00D17327">
        <w:rPr>
          <w:sz w:val="28"/>
          <w:szCs w:val="28"/>
          <w:lang w:val="en-US"/>
        </w:rPr>
        <w:t>MatrixRepresentationTool</w:t>
      </w:r>
      <w:r w:rsidRPr="00D17327">
        <w:rPr>
          <w:sz w:val="28"/>
          <w:szCs w:val="28"/>
        </w:rPr>
        <w:t xml:space="preserve"> </w:t>
      </w:r>
      <w:r w:rsidRPr="00D17327">
        <w:rPr>
          <w:sz w:val="28"/>
          <w:szCs w:val="28"/>
          <w:lang w:val="uk-UA"/>
        </w:rPr>
        <w:t xml:space="preserve">містить методи для отримання матричного представлення зображень. Матричним представленням зображення є двовимірний масив чисел, кожне з яких є значенням кольору у </w:t>
      </w:r>
      <w:r w:rsidRPr="00D17327">
        <w:rPr>
          <w:sz w:val="28"/>
          <w:szCs w:val="28"/>
          <w:lang w:val="en-US"/>
        </w:rPr>
        <w:t>RGB</w:t>
      </w:r>
      <w:r w:rsidRPr="00D17327">
        <w:rPr>
          <w:sz w:val="28"/>
          <w:szCs w:val="28"/>
          <w:lang w:val="uk-UA"/>
        </w:rPr>
        <w:t xml:space="preserve"> палітрі кольорів.  Елемент </w:t>
      </w:r>
      <w:r w:rsidRPr="00D17327">
        <w:rPr>
          <w:sz w:val="28"/>
          <w:szCs w:val="28"/>
          <w:lang w:val="en-US"/>
        </w:rPr>
        <w:t>arr</w:t>
      </w:r>
      <w:r w:rsidRPr="00D17327">
        <w:rPr>
          <w:sz w:val="28"/>
          <w:szCs w:val="28"/>
          <w:lang w:val="uk-UA"/>
        </w:rPr>
        <w:t>[</w:t>
      </w:r>
      <w:r w:rsidRPr="00D17327">
        <w:rPr>
          <w:sz w:val="28"/>
          <w:szCs w:val="28"/>
          <w:lang w:val="en-US"/>
        </w:rPr>
        <w:t>i</w:t>
      </w:r>
      <w:r w:rsidRPr="00D17327">
        <w:rPr>
          <w:sz w:val="28"/>
          <w:szCs w:val="28"/>
          <w:lang w:val="uk-UA"/>
        </w:rPr>
        <w:t>][</w:t>
      </w:r>
      <w:r w:rsidRPr="00D17327">
        <w:rPr>
          <w:sz w:val="28"/>
          <w:szCs w:val="28"/>
          <w:lang w:val="en-US"/>
        </w:rPr>
        <w:t>j</w:t>
      </w:r>
      <w:r w:rsidRPr="00D17327">
        <w:rPr>
          <w:sz w:val="28"/>
          <w:szCs w:val="28"/>
          <w:lang w:val="uk-UA"/>
        </w:rPr>
        <w:t xml:space="preserve">] такого масива відповідає пікселю  з координатами </w:t>
      </w:r>
      <w:r w:rsidRPr="00D17327">
        <w:rPr>
          <w:sz w:val="28"/>
          <w:szCs w:val="28"/>
          <w:lang w:val="en-US"/>
        </w:rPr>
        <w:t>x</w:t>
      </w:r>
      <w:r w:rsidRPr="00D17327">
        <w:rPr>
          <w:sz w:val="28"/>
          <w:szCs w:val="28"/>
          <w:lang w:val="uk-UA"/>
        </w:rPr>
        <w:t xml:space="preserve"> = </w:t>
      </w:r>
      <w:r w:rsidRPr="00D17327">
        <w:rPr>
          <w:sz w:val="28"/>
          <w:szCs w:val="28"/>
          <w:lang w:val="en-US"/>
        </w:rPr>
        <w:t>i</w:t>
      </w:r>
      <w:r w:rsidRPr="00D17327">
        <w:rPr>
          <w:sz w:val="28"/>
          <w:szCs w:val="28"/>
          <w:lang w:val="uk-UA"/>
        </w:rPr>
        <w:t xml:space="preserve">, </w:t>
      </w:r>
      <w:r w:rsidRPr="00D17327">
        <w:rPr>
          <w:sz w:val="28"/>
          <w:szCs w:val="28"/>
          <w:lang w:val="en-US"/>
        </w:rPr>
        <w:t>y</w:t>
      </w:r>
      <w:r w:rsidRPr="00D17327">
        <w:rPr>
          <w:sz w:val="28"/>
          <w:szCs w:val="28"/>
          <w:lang w:val="uk-UA"/>
        </w:rPr>
        <w:t xml:space="preserve"> = </w:t>
      </w:r>
      <w:r w:rsidRPr="00D17327">
        <w:rPr>
          <w:sz w:val="28"/>
          <w:szCs w:val="28"/>
          <w:lang w:val="en-US"/>
        </w:rPr>
        <w:t>j</w:t>
      </w:r>
      <w:r w:rsidRPr="00D17327">
        <w:rPr>
          <w:sz w:val="28"/>
          <w:szCs w:val="28"/>
          <w:lang w:val="uk-UA"/>
        </w:rPr>
        <w:t xml:space="preserve"> зображення.</w:t>
      </w:r>
    </w:p>
    <w:p w:rsidR="0080533F" w:rsidRPr="00D17327" w:rsidRDefault="008C388A" w:rsidP="005E592F">
      <w:pPr>
        <w:pStyle w:val="3"/>
        <w:jc w:val="both"/>
        <w:rPr>
          <w:sz w:val="28"/>
          <w:szCs w:val="28"/>
          <w:lang w:val="uk-UA"/>
        </w:rPr>
      </w:pPr>
      <w:r w:rsidRPr="00D17327">
        <w:rPr>
          <w:sz w:val="28"/>
          <w:szCs w:val="28"/>
          <w:lang w:val="uk-UA"/>
        </w:rPr>
        <w:t>Клас</w:t>
      </w:r>
      <w:r w:rsidR="0097484E" w:rsidRPr="00D17327">
        <w:rPr>
          <w:sz w:val="28"/>
          <w:szCs w:val="28"/>
          <w:lang w:val="en-US"/>
        </w:rPr>
        <w:t xml:space="preserve"> BrightnessTool</w:t>
      </w:r>
    </w:p>
    <w:p w:rsidR="0097484E" w:rsidRPr="00D17327" w:rsidRDefault="0097484E" w:rsidP="005E592F">
      <w:pPr>
        <w:tabs>
          <w:tab w:val="left" w:pos="4350"/>
        </w:tabs>
        <w:ind w:firstLine="567"/>
        <w:jc w:val="both"/>
        <w:rPr>
          <w:sz w:val="28"/>
          <w:szCs w:val="28"/>
          <w:lang w:val="uk-UA"/>
        </w:rPr>
      </w:pPr>
      <w:r w:rsidRPr="00D17327">
        <w:rPr>
          <w:sz w:val="28"/>
          <w:szCs w:val="28"/>
          <w:lang w:val="uk-UA"/>
        </w:rPr>
        <w:t xml:space="preserve">Клас </w:t>
      </w:r>
      <w:r w:rsidRPr="00D17327">
        <w:rPr>
          <w:sz w:val="28"/>
          <w:szCs w:val="28"/>
          <w:lang w:val="en-US"/>
        </w:rPr>
        <w:t>BrightnessTool</w:t>
      </w:r>
      <w:r w:rsidRPr="00D17327">
        <w:rPr>
          <w:sz w:val="28"/>
          <w:szCs w:val="28"/>
          <w:lang w:val="uk-UA"/>
        </w:rPr>
        <w:t xml:space="preserve"> містить методи для отримання матриці яскравостей пікселів зображення на основі його матричного представлення. Елементом цієї матриці є числове значення яскравості пікселя. </w:t>
      </w:r>
    </w:p>
    <w:p w:rsidR="0097484E" w:rsidRPr="00D17327" w:rsidRDefault="0097484E" w:rsidP="005E592F">
      <w:pPr>
        <w:tabs>
          <w:tab w:val="left" w:pos="4350"/>
        </w:tabs>
        <w:ind w:firstLine="567"/>
        <w:jc w:val="both"/>
        <w:rPr>
          <w:sz w:val="28"/>
          <w:szCs w:val="28"/>
          <w:lang w:val="uk-UA"/>
        </w:rPr>
      </w:pPr>
      <w:r w:rsidRPr="00D17327">
        <w:rPr>
          <w:sz w:val="28"/>
          <w:szCs w:val="28"/>
          <w:lang w:val="uk-UA"/>
        </w:rPr>
        <w:t>Зазвичай значення яскравості пікселя обчислюється за формулою:</w:t>
      </w:r>
    </w:p>
    <w:p w:rsidR="0097484E" w:rsidRPr="00D17327" w:rsidRDefault="0097484E" w:rsidP="005E592F">
      <w:pPr>
        <w:tabs>
          <w:tab w:val="left" w:pos="4350"/>
        </w:tabs>
        <w:jc w:val="both"/>
        <w:rPr>
          <w:rFonts w:eastAsiaTheme="minorEastAsia"/>
          <w:sz w:val="28"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  <w:lang w:val="uk-UA"/>
            </w:rPr>
            <m:t>=0.3</m:t>
          </m:r>
          <m:r>
            <w:rPr>
              <w:rFonts w:ascii="Cambria Math" w:hAnsi="Cambria Math"/>
              <w:sz w:val="28"/>
              <w:szCs w:val="28"/>
              <w:lang w:val="en-US"/>
            </w:rPr>
            <m:t>R</m:t>
          </m:r>
          <m:r>
            <w:rPr>
              <w:rFonts w:ascii="Cambria Math" w:hAnsi="Cambria Math"/>
              <w:sz w:val="28"/>
              <w:szCs w:val="28"/>
              <w:lang w:val="uk-UA"/>
            </w:rPr>
            <m:t>+0.59</m:t>
          </m:r>
          <m:r>
            <w:rPr>
              <w:rFonts w:ascii="Cambria Math" w:hAnsi="Cambria Math"/>
              <w:sz w:val="28"/>
              <w:szCs w:val="28"/>
              <w:lang w:val="en-US"/>
            </w:rPr>
            <m:t>G</m:t>
          </m:r>
          <m:r>
            <w:rPr>
              <w:rFonts w:ascii="Cambria Math" w:hAnsi="Cambria Math"/>
              <w:sz w:val="28"/>
              <w:szCs w:val="28"/>
              <w:lang w:val="uk-UA"/>
            </w:rPr>
            <m:t>+0.11</m:t>
          </m:r>
          <m:r>
            <w:rPr>
              <w:rFonts w:ascii="Cambria Math" w:hAnsi="Cambria Math"/>
              <w:sz w:val="28"/>
              <w:szCs w:val="28"/>
              <w:lang w:val="en-US"/>
            </w:rPr>
            <m:t>B,</m:t>
          </m:r>
        </m:oMath>
      </m:oMathPara>
    </w:p>
    <w:p w:rsidR="0097484E" w:rsidRPr="00D17327" w:rsidRDefault="0097484E" w:rsidP="005E592F">
      <w:pPr>
        <w:tabs>
          <w:tab w:val="left" w:pos="4350"/>
        </w:tabs>
        <w:ind w:firstLine="567"/>
        <w:jc w:val="both"/>
        <w:rPr>
          <w:rFonts w:eastAsiaTheme="minorEastAsia"/>
          <w:sz w:val="28"/>
          <w:szCs w:val="28"/>
          <w:lang w:val="uk-UA"/>
        </w:rPr>
      </w:pPr>
      <w:r w:rsidRPr="00D17327">
        <w:rPr>
          <w:rFonts w:eastAsiaTheme="minorEastAsia"/>
          <w:sz w:val="28"/>
          <w:szCs w:val="28"/>
          <w:lang w:val="uk-UA"/>
        </w:rPr>
        <w:t xml:space="preserve">де </w:t>
      </w:r>
      <w:r w:rsidRPr="00D17327">
        <w:rPr>
          <w:rFonts w:eastAsiaTheme="minorEastAsia"/>
          <w:sz w:val="28"/>
          <w:szCs w:val="28"/>
          <w:lang w:val="en-US"/>
        </w:rPr>
        <w:t>Y</w:t>
      </w:r>
      <w:r w:rsidRPr="00D17327">
        <w:rPr>
          <w:rFonts w:eastAsiaTheme="minorEastAsia"/>
          <w:sz w:val="28"/>
          <w:szCs w:val="28"/>
          <w:lang w:val="uk-UA"/>
        </w:rPr>
        <w:t xml:space="preserve"> – яскравість пікселя, а </w:t>
      </w:r>
      <w:r w:rsidRPr="00D17327">
        <w:rPr>
          <w:rFonts w:eastAsiaTheme="minorEastAsia"/>
          <w:sz w:val="28"/>
          <w:szCs w:val="28"/>
          <w:lang w:val="en-US"/>
        </w:rPr>
        <w:t>R</w:t>
      </w:r>
      <w:r w:rsidRPr="00D17327">
        <w:rPr>
          <w:rFonts w:eastAsiaTheme="minorEastAsia"/>
          <w:sz w:val="28"/>
          <w:szCs w:val="28"/>
          <w:lang w:val="uk-UA"/>
        </w:rPr>
        <w:t xml:space="preserve">, </w:t>
      </w:r>
      <w:r w:rsidRPr="00D17327">
        <w:rPr>
          <w:rFonts w:eastAsiaTheme="minorEastAsia"/>
          <w:sz w:val="28"/>
          <w:szCs w:val="28"/>
          <w:lang w:val="en-US"/>
        </w:rPr>
        <w:t>G</w:t>
      </w:r>
      <w:r w:rsidRPr="00D17327">
        <w:rPr>
          <w:rFonts w:eastAsiaTheme="minorEastAsia"/>
          <w:sz w:val="28"/>
          <w:szCs w:val="28"/>
          <w:lang w:val="uk-UA"/>
        </w:rPr>
        <w:t xml:space="preserve"> та </w:t>
      </w:r>
      <w:r w:rsidRPr="00D17327">
        <w:rPr>
          <w:rFonts w:eastAsiaTheme="minorEastAsia"/>
          <w:sz w:val="28"/>
          <w:szCs w:val="28"/>
          <w:lang w:val="en-US"/>
        </w:rPr>
        <w:t>B</w:t>
      </w:r>
      <w:r w:rsidRPr="00D17327">
        <w:rPr>
          <w:rFonts w:eastAsiaTheme="minorEastAsia"/>
          <w:sz w:val="28"/>
          <w:szCs w:val="28"/>
          <w:lang w:val="uk-UA"/>
        </w:rPr>
        <w:t xml:space="preserve"> – значення червоної, зеленої та синьої компонент кольору пікселя відповідно. У цій формулі використовується вектор (0.3, 0.59, 0.11) коефіцієнтів для </w:t>
      </w:r>
      <w:r w:rsidRPr="00D17327">
        <w:rPr>
          <w:rFonts w:eastAsiaTheme="minorEastAsia"/>
          <w:sz w:val="28"/>
          <w:szCs w:val="28"/>
          <w:lang w:val="en-US"/>
        </w:rPr>
        <w:t>RGB</w:t>
      </w:r>
      <w:r w:rsidRPr="00D17327">
        <w:rPr>
          <w:rFonts w:eastAsiaTheme="minorEastAsia"/>
          <w:sz w:val="28"/>
          <w:szCs w:val="28"/>
          <w:lang w:val="uk-UA"/>
        </w:rPr>
        <w:t xml:space="preserve"> каналів кольору, хоча правильнішим є вектор (0.21, 0.72, 0.07). Проте найбільш коректним є наступне визначення яскравості пікселя:</w:t>
      </w:r>
    </w:p>
    <w:p w:rsidR="0097484E" w:rsidRPr="00D17327" w:rsidRDefault="0097484E" w:rsidP="005E592F">
      <w:pPr>
        <w:tabs>
          <w:tab w:val="left" w:pos="4350"/>
        </w:tabs>
        <w:ind w:firstLine="567"/>
        <w:jc w:val="both"/>
        <w:rPr>
          <w:rFonts w:ascii="Cambria Math" w:eastAsiaTheme="minorEastAsia" w:hAnsi="Cambria Math"/>
          <w:sz w:val="28"/>
          <w:szCs w:val="28"/>
          <w:oMath/>
        </w:rPr>
        <w:sectPr w:rsidR="0097484E" w:rsidRPr="00D17327" w:rsidSect="00423D9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97484E" w:rsidRPr="00D17327" w:rsidRDefault="0097484E" w:rsidP="005E592F">
      <w:pPr>
        <w:tabs>
          <w:tab w:val="left" w:pos="4350"/>
        </w:tabs>
        <w:jc w:val="both"/>
        <w:rPr>
          <w:rFonts w:eastAsiaTheme="minorEastAsia"/>
          <w:i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w:lastRenderedPageBreak/>
          <m:t>Y</m:t>
        </m:r>
        <m:r>
          <w:rPr>
            <w:rFonts w:ascii="Cambria Math" w:eastAsiaTheme="minorEastAsia" w:hAnsi="Cambria Math"/>
            <w:sz w:val="28"/>
            <w:szCs w:val="28"/>
          </w:rPr>
          <m:t>=255*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r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*0.21+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g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*0.72+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*0.07</m:t>
                </m:r>
              </m:e>
            </m:d>
          </m:e>
          <m:sup>
            <m:f>
              <m:f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.2</m:t>
                </m:r>
              </m:den>
            </m:f>
          </m:sup>
        </m:sSup>
      </m:oMath>
      <w:r w:rsidR="00D17327" w:rsidRPr="00D17327">
        <w:rPr>
          <w:rFonts w:eastAsiaTheme="minorEastAsia"/>
          <w:sz w:val="28"/>
          <w:szCs w:val="28"/>
          <w:lang w:val="en-US"/>
        </w:rPr>
        <w:tab/>
      </w:r>
      <w:r w:rsidR="00D17327" w:rsidRPr="00D17327">
        <w:rPr>
          <w:rFonts w:eastAsiaTheme="minorEastAsia"/>
          <w:sz w:val="28"/>
          <w:szCs w:val="28"/>
          <w:lang w:val="en-US"/>
        </w:rPr>
        <w:tab/>
      </w:r>
      <w:r w:rsidR="00D17327" w:rsidRPr="00D17327">
        <w:rPr>
          <w:rFonts w:eastAsiaTheme="minorEastAsia"/>
          <w:sz w:val="28"/>
          <w:szCs w:val="28"/>
          <w:lang w:val="en-US"/>
        </w:rPr>
        <w:tab/>
      </w:r>
      <w:r w:rsidR="00D17327" w:rsidRPr="00D17327">
        <w:rPr>
          <w:rFonts w:eastAsiaTheme="minorEastAsia"/>
          <w:sz w:val="28"/>
          <w:szCs w:val="28"/>
          <w:lang w:val="en-US"/>
        </w:rPr>
        <w:tab/>
      </w:r>
      <w:r w:rsidR="00D17327" w:rsidRPr="00D17327">
        <w:rPr>
          <w:rFonts w:eastAsiaTheme="minorEastAsia"/>
          <w:sz w:val="28"/>
          <w:szCs w:val="28"/>
          <w:lang w:val="en-US"/>
        </w:rPr>
        <w:tab/>
      </w:r>
      <w:r w:rsidR="00D17327" w:rsidRPr="00D17327">
        <w:rPr>
          <w:rFonts w:eastAsiaTheme="minorEastAsia"/>
          <w:sz w:val="28"/>
          <w:szCs w:val="28"/>
          <w:lang w:val="en-US"/>
        </w:rPr>
        <w:tab/>
      </w:r>
    </w:p>
    <w:p w:rsidR="0097484E" w:rsidRPr="00D17327" w:rsidRDefault="0097484E" w:rsidP="005E592F">
      <w:pPr>
        <w:tabs>
          <w:tab w:val="left" w:pos="4350"/>
        </w:tabs>
        <w:ind w:firstLine="567"/>
        <w:jc w:val="both"/>
        <w:rPr>
          <w:rFonts w:eastAsiaTheme="minorEastAsia"/>
          <w:sz w:val="28"/>
          <w:szCs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r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sSup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R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255</m:t>
                  </m:r>
                </m:den>
              </m:f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2.2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, g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sSup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G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255</m:t>
                  </m:r>
                </m:den>
              </m:f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2.2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  <w:lang w:val="uk-UA"/>
            </w:rPr>
            <m:t>, b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uk-UA"/>
                </w:rPr>
              </m:ctrlPr>
            </m:sSup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B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uk-UA"/>
                    </w:rPr>
                    <m:t>255</m:t>
                  </m:r>
                </m:den>
              </m:f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uk-UA"/>
                </w:rPr>
                <m:t>2.2</m:t>
              </m:r>
            </m:sup>
          </m:sSup>
        </m:oMath>
      </m:oMathPara>
    </w:p>
    <w:p w:rsidR="0097484E" w:rsidRPr="00D17327" w:rsidRDefault="0097484E" w:rsidP="005E592F">
      <w:pPr>
        <w:tabs>
          <w:tab w:val="left" w:pos="4350"/>
        </w:tabs>
        <w:jc w:val="both"/>
        <w:rPr>
          <w:rFonts w:eastAsiaTheme="minorEastAsia"/>
          <w:sz w:val="28"/>
          <w:szCs w:val="28"/>
        </w:rPr>
      </w:pPr>
      <w:r w:rsidRPr="00D17327">
        <w:rPr>
          <w:rFonts w:eastAsiaTheme="minorEastAsia"/>
          <w:sz w:val="28"/>
          <w:szCs w:val="28"/>
          <w:lang w:val="uk-UA"/>
        </w:rPr>
        <w:t>де позначення ана</w:t>
      </w:r>
      <w:r w:rsidR="00D17327" w:rsidRPr="00D17327">
        <w:rPr>
          <w:rFonts w:eastAsiaTheme="minorEastAsia"/>
          <w:sz w:val="28"/>
          <w:szCs w:val="28"/>
          <w:lang w:val="uk-UA"/>
        </w:rPr>
        <w:t>логічні до попередньої формули.</w:t>
      </w:r>
    </w:p>
    <w:p w:rsidR="0080533F" w:rsidRPr="00D17327" w:rsidRDefault="008C388A" w:rsidP="005E592F">
      <w:pPr>
        <w:pStyle w:val="3"/>
        <w:jc w:val="both"/>
        <w:rPr>
          <w:sz w:val="28"/>
          <w:szCs w:val="28"/>
          <w:lang w:val="en-US"/>
        </w:rPr>
      </w:pPr>
      <w:r w:rsidRPr="00D17327">
        <w:rPr>
          <w:sz w:val="28"/>
          <w:szCs w:val="28"/>
          <w:lang w:val="uk-UA"/>
        </w:rPr>
        <w:t>Клас</w:t>
      </w:r>
      <w:r w:rsidR="00D17327" w:rsidRPr="00D17327">
        <w:rPr>
          <w:sz w:val="28"/>
          <w:szCs w:val="28"/>
          <w:lang w:val="en-US"/>
        </w:rPr>
        <w:t xml:space="preserve"> DisplayerTool</w:t>
      </w:r>
    </w:p>
    <w:p w:rsidR="00D17327" w:rsidRPr="00D17327" w:rsidRDefault="00D17327" w:rsidP="005E592F">
      <w:pPr>
        <w:ind w:firstLine="567"/>
        <w:jc w:val="both"/>
        <w:rPr>
          <w:sz w:val="28"/>
          <w:szCs w:val="28"/>
          <w:lang w:val="en-US"/>
        </w:rPr>
      </w:pPr>
      <w:r w:rsidRPr="00D17327">
        <w:rPr>
          <w:rFonts w:eastAsiaTheme="minorEastAsia"/>
          <w:sz w:val="28"/>
          <w:szCs w:val="28"/>
          <w:lang w:val="uk-UA"/>
        </w:rPr>
        <w:t xml:space="preserve">Клас </w:t>
      </w:r>
      <w:r w:rsidRPr="00D17327">
        <w:rPr>
          <w:sz w:val="28"/>
          <w:szCs w:val="28"/>
          <w:lang w:val="en-US"/>
        </w:rPr>
        <w:t>DisplayerTool</w:t>
      </w:r>
      <w:r w:rsidRPr="00D17327">
        <w:rPr>
          <w:b/>
          <w:sz w:val="28"/>
          <w:szCs w:val="28"/>
          <w:lang w:val="uk-UA"/>
        </w:rPr>
        <w:t xml:space="preserve"> </w:t>
      </w:r>
      <w:r w:rsidRPr="00D17327">
        <w:rPr>
          <w:sz w:val="28"/>
          <w:szCs w:val="28"/>
          <w:lang w:val="uk-UA"/>
        </w:rPr>
        <w:t>містить методи для растеризації зображення на основі його матричного представлення або сіткової моделі (</w:t>
      </w:r>
      <w:r w:rsidRPr="00D17327">
        <w:rPr>
          <w:sz w:val="28"/>
          <w:szCs w:val="28"/>
          <w:lang w:val="en-US"/>
        </w:rPr>
        <w:t>Reticle</w:t>
      </w:r>
      <w:r w:rsidRPr="00D17327">
        <w:rPr>
          <w:sz w:val="28"/>
          <w:szCs w:val="28"/>
          <w:lang w:val="uk-UA"/>
        </w:rPr>
        <w:t xml:space="preserve">). Його методи повертають растеризоване зображення </w:t>
      </w:r>
      <w:r w:rsidRPr="00D17327">
        <w:rPr>
          <w:sz w:val="28"/>
          <w:szCs w:val="28"/>
        </w:rPr>
        <w:t>(</w:t>
      </w:r>
      <w:r w:rsidRPr="00D17327">
        <w:rPr>
          <w:sz w:val="28"/>
          <w:szCs w:val="28"/>
          <w:lang w:val="en-US"/>
        </w:rPr>
        <w:t>BufferedImage</w:t>
      </w:r>
      <w:r w:rsidRPr="00D17327">
        <w:rPr>
          <w:sz w:val="28"/>
          <w:szCs w:val="28"/>
        </w:rPr>
        <w:t>)</w:t>
      </w:r>
      <w:r w:rsidRPr="00D17327">
        <w:rPr>
          <w:sz w:val="28"/>
          <w:szCs w:val="28"/>
          <w:lang w:val="uk-UA"/>
        </w:rPr>
        <w:t>.</w:t>
      </w:r>
    </w:p>
    <w:p w:rsidR="0080533F" w:rsidRPr="00D17327" w:rsidRDefault="00D17327" w:rsidP="005E592F">
      <w:pPr>
        <w:pStyle w:val="3"/>
        <w:jc w:val="both"/>
        <w:rPr>
          <w:sz w:val="28"/>
          <w:szCs w:val="28"/>
          <w:lang w:val="en-US"/>
        </w:rPr>
      </w:pPr>
      <w:r w:rsidRPr="00D17327">
        <w:rPr>
          <w:sz w:val="28"/>
          <w:szCs w:val="28"/>
          <w:lang w:val="uk-UA"/>
        </w:rPr>
        <w:t xml:space="preserve">Клас </w:t>
      </w:r>
      <w:r w:rsidRPr="00D17327">
        <w:rPr>
          <w:sz w:val="28"/>
          <w:szCs w:val="28"/>
          <w:lang w:val="en-US"/>
        </w:rPr>
        <w:t>ImageUtil</w:t>
      </w:r>
    </w:p>
    <w:p w:rsidR="00D17327" w:rsidRPr="00D17327" w:rsidRDefault="00D17327" w:rsidP="005E592F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лас містить найчастіше використовувані методи інших класів пакету з параметрами за замовчуванням. Створений для швидкого виконання типових операцій.</w:t>
      </w:r>
    </w:p>
    <w:p w:rsidR="0080533F" w:rsidRPr="005E592F" w:rsidRDefault="00C94FDB" w:rsidP="004D4D73">
      <w:pPr>
        <w:pStyle w:val="2"/>
        <w:ind w:firstLine="0"/>
        <w:jc w:val="center"/>
        <w:rPr>
          <w:lang w:val="uk-UA"/>
        </w:rPr>
      </w:pPr>
      <w:bookmarkStart w:id="22" w:name="_Toc354009446"/>
      <w:r>
        <w:rPr>
          <w:lang w:val="uk-UA"/>
        </w:rPr>
        <w:t xml:space="preserve">Пакет </w:t>
      </w:r>
      <w:r>
        <w:rPr>
          <w:lang w:val="en-US"/>
        </w:rPr>
        <w:t>process.app.image.util</w:t>
      </w:r>
      <w:bookmarkEnd w:id="22"/>
    </w:p>
    <w:p w:rsidR="0080533F" w:rsidRDefault="00833B5A" w:rsidP="00C94FDB">
      <w:pPr>
        <w:rPr>
          <w:lang w:val="uk-UA"/>
        </w:rPr>
      </w:pPr>
      <w:r>
        <w:rPr>
          <w:noProof/>
        </w:rPr>
        <w:drawing>
          <wp:inline distT="0" distB="0" distL="0" distR="0">
            <wp:extent cx="6645349" cy="295585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.util_small.png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122" b="19062"/>
                    <a:stretch/>
                  </pic:blipFill>
                  <pic:spPr bwMode="auto">
                    <a:xfrm>
                      <a:off x="0" y="0"/>
                      <a:ext cx="6645910" cy="2956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06C3D" w:rsidRPr="00906C3D" w:rsidRDefault="00906C3D" w:rsidP="00906C3D">
      <w:pPr>
        <w:jc w:val="right"/>
        <w:rPr>
          <w:sz w:val="28"/>
          <w:szCs w:val="28"/>
          <w:lang w:val="uk-UA"/>
        </w:rPr>
      </w:pPr>
      <w:r w:rsidRPr="002E6B2D">
        <w:rPr>
          <w:sz w:val="28"/>
          <w:szCs w:val="28"/>
          <w:lang w:val="uk-UA"/>
        </w:rPr>
        <w:t>Рисунок 2.</w:t>
      </w:r>
      <w:r w:rsidRPr="00906C3D">
        <w:rPr>
          <w:sz w:val="28"/>
          <w:szCs w:val="28"/>
          <w:lang w:val="uk-UA"/>
        </w:rPr>
        <w:t xml:space="preserve">2 </w:t>
      </w:r>
      <w:r w:rsidR="00550428">
        <w:rPr>
          <w:sz w:val="28"/>
          <w:szCs w:val="28"/>
          <w:lang w:val="uk-UA"/>
        </w:rPr>
        <w:t>Структура</w:t>
      </w:r>
      <w:r w:rsidR="00550428" w:rsidRPr="002E6B2D">
        <w:rPr>
          <w:sz w:val="28"/>
          <w:szCs w:val="28"/>
        </w:rPr>
        <w:t xml:space="preserve"> </w:t>
      </w:r>
      <w:r w:rsidRPr="002E6B2D">
        <w:rPr>
          <w:sz w:val="28"/>
          <w:szCs w:val="28"/>
          <w:lang w:val="uk-UA"/>
        </w:rPr>
        <w:t xml:space="preserve">пакету </w:t>
      </w:r>
      <w:r w:rsidRPr="00906C3D">
        <w:rPr>
          <w:sz w:val="28"/>
          <w:szCs w:val="28"/>
          <w:lang w:val="en-US"/>
        </w:rPr>
        <w:t>process</w:t>
      </w:r>
      <w:r w:rsidRPr="00906C3D">
        <w:rPr>
          <w:sz w:val="28"/>
          <w:szCs w:val="28"/>
          <w:lang w:val="uk-UA"/>
        </w:rPr>
        <w:t>.</w:t>
      </w:r>
      <w:r w:rsidRPr="00906C3D">
        <w:rPr>
          <w:sz w:val="28"/>
          <w:szCs w:val="28"/>
          <w:lang w:val="en-US"/>
        </w:rPr>
        <w:t>app</w:t>
      </w:r>
      <w:r w:rsidRPr="00906C3D">
        <w:rPr>
          <w:sz w:val="28"/>
          <w:szCs w:val="28"/>
          <w:lang w:val="uk-UA"/>
        </w:rPr>
        <w:t>.</w:t>
      </w:r>
      <w:r w:rsidRPr="00906C3D">
        <w:rPr>
          <w:sz w:val="28"/>
          <w:szCs w:val="28"/>
          <w:lang w:val="en-US"/>
        </w:rPr>
        <w:t>image</w:t>
      </w:r>
      <w:r w:rsidRPr="00906C3D">
        <w:rPr>
          <w:sz w:val="28"/>
          <w:szCs w:val="28"/>
          <w:lang w:val="uk-UA"/>
        </w:rPr>
        <w:t>.</w:t>
      </w:r>
      <w:r w:rsidRPr="00906C3D">
        <w:rPr>
          <w:sz w:val="28"/>
          <w:szCs w:val="28"/>
          <w:lang w:val="en-US"/>
        </w:rPr>
        <w:t>util</w:t>
      </w:r>
    </w:p>
    <w:p w:rsidR="00B80B3E" w:rsidRPr="00950485" w:rsidRDefault="00950485" w:rsidP="00950485">
      <w:pPr>
        <w:pStyle w:val="2"/>
        <w:numPr>
          <w:ilvl w:val="0"/>
          <w:numId w:val="0"/>
        </w:numPr>
        <w:ind w:left="567"/>
        <w:rPr>
          <w:lang w:val="uk-UA"/>
        </w:rPr>
      </w:pPr>
      <w:bookmarkStart w:id="23" w:name="_Toc354009447"/>
      <w:r>
        <w:rPr>
          <w:lang w:val="uk-UA"/>
        </w:rPr>
        <w:lastRenderedPageBreak/>
        <w:t xml:space="preserve">Опис класів (процесів) пакету </w:t>
      </w:r>
      <w:r>
        <w:rPr>
          <w:lang w:val="en-US"/>
        </w:rPr>
        <w:t>process</w:t>
      </w:r>
      <w:r w:rsidRPr="00950485">
        <w:rPr>
          <w:lang w:val="uk-UA"/>
        </w:rPr>
        <w:t>.</w:t>
      </w:r>
      <w:r>
        <w:rPr>
          <w:lang w:val="en-US"/>
        </w:rPr>
        <w:t>app</w:t>
      </w:r>
      <w:r w:rsidRPr="00950485">
        <w:rPr>
          <w:lang w:val="uk-UA"/>
        </w:rPr>
        <w:t>.</w:t>
      </w:r>
      <w:r>
        <w:rPr>
          <w:lang w:val="en-US"/>
        </w:rPr>
        <w:t>image</w:t>
      </w:r>
      <w:r w:rsidRPr="00950485">
        <w:rPr>
          <w:lang w:val="uk-UA"/>
        </w:rPr>
        <w:t>.</w:t>
      </w:r>
      <w:r>
        <w:rPr>
          <w:lang w:val="en-US"/>
        </w:rPr>
        <w:t>util</w:t>
      </w:r>
      <w:bookmarkEnd w:id="23"/>
    </w:p>
    <w:p w:rsidR="00B80B3E" w:rsidRPr="004D4D73" w:rsidRDefault="00950485" w:rsidP="00E6525A">
      <w:pPr>
        <w:pStyle w:val="3"/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 xml:space="preserve">Клас (процес) </w:t>
      </w:r>
      <w:r w:rsidRPr="004D4D73">
        <w:rPr>
          <w:sz w:val="28"/>
          <w:szCs w:val="28"/>
          <w:lang w:val="en-US"/>
        </w:rPr>
        <w:t>LoadImageProcess</w:t>
      </w:r>
    </w:p>
    <w:p w:rsidR="004D4D73" w:rsidRPr="004D4D73" w:rsidRDefault="004D4D73" w:rsidP="00E6525A">
      <w:pPr>
        <w:tabs>
          <w:tab w:val="left" w:pos="2115"/>
        </w:tabs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>Даний процес призначений для завантаження зображення за вказаною назвою файлу.</w:t>
      </w:r>
    </w:p>
    <w:p w:rsidR="004D4D73" w:rsidRPr="004D4D73" w:rsidRDefault="004D4D73" w:rsidP="00E6525A">
      <w:pPr>
        <w:tabs>
          <w:tab w:val="left" w:pos="2115"/>
        </w:tabs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>Вхід процесу:</w:t>
      </w:r>
    </w:p>
    <w:p w:rsidR="004D4D73" w:rsidRPr="004D4D73" w:rsidRDefault="004D4D73" w:rsidP="00E6525A">
      <w:pPr>
        <w:pStyle w:val="a8"/>
        <w:numPr>
          <w:ilvl w:val="0"/>
          <w:numId w:val="14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D4D73">
        <w:rPr>
          <w:rFonts w:ascii="Times New Roman" w:hAnsi="Times New Roman" w:cs="Times New Roman"/>
          <w:sz w:val="28"/>
          <w:szCs w:val="28"/>
        </w:rPr>
        <w:t>“</w:t>
      </w:r>
      <w:r w:rsidRPr="004D4D73">
        <w:rPr>
          <w:rFonts w:ascii="Times New Roman" w:hAnsi="Times New Roman" w:cs="Times New Roman"/>
          <w:sz w:val="28"/>
          <w:szCs w:val="28"/>
          <w:lang w:val="en-US"/>
        </w:rPr>
        <w:t>src</w:t>
      </w:r>
      <w:r w:rsidRPr="004D4D73">
        <w:rPr>
          <w:rFonts w:ascii="Times New Roman" w:hAnsi="Times New Roman" w:cs="Times New Roman"/>
          <w:sz w:val="28"/>
          <w:szCs w:val="28"/>
        </w:rPr>
        <w:t xml:space="preserve">” – </w:t>
      </w:r>
      <w:r w:rsidRPr="004D4D73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gramStart"/>
      <w:r w:rsidRPr="004D4D73">
        <w:rPr>
          <w:rFonts w:ascii="Times New Roman" w:hAnsi="Times New Roman" w:cs="Times New Roman"/>
          <w:sz w:val="28"/>
          <w:szCs w:val="28"/>
          <w:lang w:val="uk-UA"/>
        </w:rPr>
        <w:t>м’я</w:t>
      </w:r>
      <w:proofErr w:type="gramEnd"/>
      <w:r w:rsidRPr="004D4D73">
        <w:rPr>
          <w:rFonts w:ascii="Times New Roman" w:hAnsi="Times New Roman" w:cs="Times New Roman"/>
          <w:sz w:val="28"/>
          <w:szCs w:val="28"/>
          <w:lang w:val="uk-UA"/>
        </w:rPr>
        <w:t xml:space="preserve"> файлу, в якому міститься зображення.</w:t>
      </w:r>
    </w:p>
    <w:p w:rsidR="004D4D73" w:rsidRPr="004D4D73" w:rsidRDefault="004D4D73" w:rsidP="00E6525A">
      <w:pPr>
        <w:tabs>
          <w:tab w:val="left" w:pos="2115"/>
        </w:tabs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>Вихід процесу:</w:t>
      </w:r>
    </w:p>
    <w:p w:rsidR="004D4D73" w:rsidRPr="004D4D73" w:rsidRDefault="004D4D73" w:rsidP="00E6525A">
      <w:pPr>
        <w:pStyle w:val="a8"/>
        <w:numPr>
          <w:ilvl w:val="0"/>
          <w:numId w:val="14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D4D73">
        <w:rPr>
          <w:rFonts w:ascii="Times New Roman" w:hAnsi="Times New Roman" w:cs="Times New Roman"/>
          <w:sz w:val="28"/>
          <w:szCs w:val="28"/>
          <w:lang w:val="en-US"/>
        </w:rPr>
        <w:t>“</w:t>
      </w:r>
      <w:proofErr w:type="gramStart"/>
      <w:r w:rsidRPr="004D4D73">
        <w:rPr>
          <w:rFonts w:ascii="Times New Roman" w:hAnsi="Times New Roman" w:cs="Times New Roman"/>
          <w:sz w:val="28"/>
          <w:szCs w:val="28"/>
          <w:lang w:val="en-US"/>
        </w:rPr>
        <w:t>dest</w:t>
      </w:r>
      <w:proofErr w:type="gramEnd"/>
      <w:r w:rsidRPr="004D4D73">
        <w:rPr>
          <w:rFonts w:ascii="Times New Roman" w:hAnsi="Times New Roman" w:cs="Times New Roman"/>
          <w:sz w:val="28"/>
          <w:szCs w:val="28"/>
          <w:lang w:val="en-US"/>
        </w:rPr>
        <w:t xml:space="preserve">” – </w:t>
      </w:r>
      <w:r w:rsidRPr="004D4D73">
        <w:rPr>
          <w:rFonts w:ascii="Times New Roman" w:hAnsi="Times New Roman" w:cs="Times New Roman"/>
          <w:sz w:val="28"/>
          <w:szCs w:val="28"/>
          <w:lang w:val="uk-UA"/>
        </w:rPr>
        <w:t>завантажене зображення.</w:t>
      </w:r>
    </w:p>
    <w:p w:rsidR="00950485" w:rsidRPr="004D4D73" w:rsidRDefault="00950485" w:rsidP="00E6525A">
      <w:pPr>
        <w:pStyle w:val="3"/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 xml:space="preserve">Клас (процес) </w:t>
      </w:r>
      <w:r w:rsidRPr="004D4D73">
        <w:rPr>
          <w:sz w:val="28"/>
          <w:szCs w:val="28"/>
          <w:lang w:val="en-US"/>
        </w:rPr>
        <w:t>SaveImageProcess</w:t>
      </w:r>
    </w:p>
    <w:p w:rsidR="004D4D73" w:rsidRPr="004D4D73" w:rsidRDefault="004D4D73" w:rsidP="00E6525A">
      <w:pPr>
        <w:tabs>
          <w:tab w:val="left" w:pos="2115"/>
        </w:tabs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>Даний процес призначений для збереження зображення за вказаним шляхом.</w:t>
      </w:r>
    </w:p>
    <w:p w:rsidR="004D4D73" w:rsidRPr="004D4D73" w:rsidRDefault="004D4D73" w:rsidP="00E6525A">
      <w:pPr>
        <w:tabs>
          <w:tab w:val="left" w:pos="4350"/>
        </w:tabs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>Входи процесу:</w:t>
      </w:r>
    </w:p>
    <w:p w:rsidR="004D4D73" w:rsidRPr="004D4D73" w:rsidRDefault="004D4D73" w:rsidP="00E6525A">
      <w:pPr>
        <w:pStyle w:val="a8"/>
        <w:numPr>
          <w:ilvl w:val="0"/>
          <w:numId w:val="14"/>
        </w:numPr>
        <w:tabs>
          <w:tab w:val="left" w:pos="43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D4D73">
        <w:rPr>
          <w:rFonts w:ascii="Times New Roman" w:hAnsi="Times New Roman" w:cs="Times New Roman"/>
          <w:sz w:val="28"/>
          <w:szCs w:val="28"/>
        </w:rPr>
        <w:t>“</w:t>
      </w:r>
      <w:r w:rsidRPr="004D4D73">
        <w:rPr>
          <w:rFonts w:ascii="Times New Roman" w:hAnsi="Times New Roman" w:cs="Times New Roman"/>
          <w:sz w:val="28"/>
          <w:szCs w:val="28"/>
          <w:lang w:val="en-US"/>
        </w:rPr>
        <w:t>src</w:t>
      </w:r>
      <w:r w:rsidRPr="004D4D73">
        <w:rPr>
          <w:rFonts w:ascii="Times New Roman" w:hAnsi="Times New Roman" w:cs="Times New Roman"/>
          <w:sz w:val="28"/>
          <w:szCs w:val="28"/>
        </w:rPr>
        <w:t>” –</w:t>
      </w:r>
      <w:r w:rsidRPr="004D4D73">
        <w:rPr>
          <w:rFonts w:ascii="Times New Roman" w:hAnsi="Times New Roman" w:cs="Times New Roman"/>
          <w:sz w:val="28"/>
          <w:szCs w:val="28"/>
          <w:lang w:val="uk-UA"/>
        </w:rPr>
        <w:t xml:space="preserve"> зображення, яке зберігатиметься.</w:t>
      </w:r>
    </w:p>
    <w:p w:rsidR="004D4D73" w:rsidRPr="004D4D73" w:rsidRDefault="004D4D73" w:rsidP="00E6525A">
      <w:pPr>
        <w:pStyle w:val="a8"/>
        <w:numPr>
          <w:ilvl w:val="0"/>
          <w:numId w:val="14"/>
        </w:numPr>
        <w:tabs>
          <w:tab w:val="left" w:pos="43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D4D73">
        <w:rPr>
          <w:rFonts w:ascii="Times New Roman" w:hAnsi="Times New Roman" w:cs="Times New Roman"/>
          <w:sz w:val="28"/>
          <w:szCs w:val="28"/>
        </w:rPr>
        <w:t>“</w:t>
      </w:r>
      <w:r w:rsidRPr="004D4D73">
        <w:rPr>
          <w:rFonts w:ascii="Times New Roman" w:hAnsi="Times New Roman" w:cs="Times New Roman"/>
          <w:sz w:val="28"/>
          <w:szCs w:val="28"/>
          <w:lang w:val="en-US"/>
        </w:rPr>
        <w:t>dest</w:t>
      </w:r>
      <w:r w:rsidRPr="004D4D73">
        <w:rPr>
          <w:rFonts w:ascii="Times New Roman" w:hAnsi="Times New Roman" w:cs="Times New Roman"/>
          <w:sz w:val="28"/>
          <w:szCs w:val="28"/>
        </w:rPr>
        <w:t xml:space="preserve">” - </w:t>
      </w:r>
      <w:r w:rsidRPr="004D4D73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gramStart"/>
      <w:r w:rsidRPr="004D4D73">
        <w:rPr>
          <w:rFonts w:ascii="Times New Roman" w:hAnsi="Times New Roman" w:cs="Times New Roman"/>
          <w:sz w:val="28"/>
          <w:szCs w:val="28"/>
          <w:lang w:val="uk-UA"/>
        </w:rPr>
        <w:t>м’я</w:t>
      </w:r>
      <w:proofErr w:type="gramEnd"/>
      <w:r w:rsidRPr="004D4D73">
        <w:rPr>
          <w:rFonts w:ascii="Times New Roman" w:hAnsi="Times New Roman" w:cs="Times New Roman"/>
          <w:sz w:val="28"/>
          <w:szCs w:val="28"/>
          <w:lang w:val="uk-UA"/>
        </w:rPr>
        <w:t xml:space="preserve"> файлу, в який зберігається зображення.</w:t>
      </w:r>
    </w:p>
    <w:p w:rsidR="004D4D73" w:rsidRPr="004D4D73" w:rsidRDefault="004D4D73" w:rsidP="00E6525A">
      <w:pPr>
        <w:tabs>
          <w:tab w:val="left" w:pos="4350"/>
        </w:tabs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>Вихід процесу:</w:t>
      </w:r>
    </w:p>
    <w:p w:rsidR="004D4D73" w:rsidRPr="004D4D73" w:rsidRDefault="004D4D73" w:rsidP="00E6525A">
      <w:pPr>
        <w:pStyle w:val="a8"/>
        <w:numPr>
          <w:ilvl w:val="0"/>
          <w:numId w:val="14"/>
        </w:numPr>
        <w:tabs>
          <w:tab w:val="left" w:pos="43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D4D73">
        <w:rPr>
          <w:rFonts w:ascii="Times New Roman" w:hAnsi="Times New Roman" w:cs="Times New Roman"/>
          <w:sz w:val="28"/>
          <w:szCs w:val="28"/>
          <w:lang w:val="uk-UA"/>
        </w:rPr>
        <w:t>Відсутній.</w:t>
      </w:r>
    </w:p>
    <w:p w:rsidR="00950485" w:rsidRPr="004D4D73" w:rsidRDefault="00950485" w:rsidP="00E6525A">
      <w:pPr>
        <w:pStyle w:val="3"/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 xml:space="preserve">Клас (процес) </w:t>
      </w:r>
      <w:r w:rsidRPr="004D4D73">
        <w:rPr>
          <w:sz w:val="28"/>
          <w:szCs w:val="28"/>
          <w:lang w:val="en-US"/>
        </w:rPr>
        <w:t>ToGrayScaleImageProcess</w:t>
      </w:r>
    </w:p>
    <w:p w:rsidR="004D4D73" w:rsidRPr="004D4D73" w:rsidRDefault="004D4D73" w:rsidP="00E6525A">
      <w:pPr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>Даний процес призначений для знебарвлення зображення.</w:t>
      </w:r>
    </w:p>
    <w:p w:rsidR="004D4D73" w:rsidRPr="004D4D73" w:rsidRDefault="004D4D73" w:rsidP="00E6525A">
      <w:pPr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>Вхід процесу:</w:t>
      </w:r>
    </w:p>
    <w:p w:rsidR="004D4D73" w:rsidRPr="004D4D73" w:rsidRDefault="004D4D73" w:rsidP="00E6525A">
      <w:pPr>
        <w:pStyle w:val="a8"/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D4D73">
        <w:rPr>
          <w:rFonts w:ascii="Times New Roman" w:hAnsi="Times New Roman" w:cs="Times New Roman"/>
          <w:sz w:val="28"/>
          <w:szCs w:val="28"/>
          <w:lang w:val="en-US"/>
        </w:rPr>
        <w:t>“</w:t>
      </w:r>
      <w:proofErr w:type="gramStart"/>
      <w:r w:rsidRPr="004D4D73">
        <w:rPr>
          <w:rFonts w:ascii="Times New Roman" w:hAnsi="Times New Roman" w:cs="Times New Roman"/>
          <w:sz w:val="28"/>
          <w:szCs w:val="28"/>
          <w:lang w:val="en-US"/>
        </w:rPr>
        <w:t>src</w:t>
      </w:r>
      <w:proofErr w:type="gramEnd"/>
      <w:r w:rsidRPr="004D4D73">
        <w:rPr>
          <w:rFonts w:ascii="Times New Roman" w:hAnsi="Times New Roman" w:cs="Times New Roman"/>
          <w:sz w:val="28"/>
          <w:szCs w:val="28"/>
          <w:lang w:val="en-US"/>
        </w:rPr>
        <w:t xml:space="preserve">” – </w:t>
      </w:r>
      <w:r w:rsidRPr="004D4D73">
        <w:rPr>
          <w:rFonts w:ascii="Times New Roman" w:hAnsi="Times New Roman" w:cs="Times New Roman"/>
          <w:sz w:val="28"/>
          <w:szCs w:val="28"/>
          <w:lang w:val="uk-UA"/>
        </w:rPr>
        <w:t>зображення, яке знебарвлюється.</w:t>
      </w:r>
    </w:p>
    <w:p w:rsidR="004D4D73" w:rsidRPr="004D4D73" w:rsidRDefault="004D4D73" w:rsidP="00E6525A">
      <w:pPr>
        <w:jc w:val="both"/>
        <w:rPr>
          <w:sz w:val="28"/>
          <w:szCs w:val="28"/>
          <w:lang w:val="uk-UA"/>
        </w:rPr>
      </w:pPr>
      <w:r w:rsidRPr="004D4D73">
        <w:rPr>
          <w:sz w:val="28"/>
          <w:szCs w:val="28"/>
          <w:lang w:val="uk-UA"/>
        </w:rPr>
        <w:t>Вихід процесу:</w:t>
      </w:r>
    </w:p>
    <w:p w:rsidR="004D4D73" w:rsidRPr="004D4D73" w:rsidRDefault="004D4D73" w:rsidP="00E6525A">
      <w:pPr>
        <w:pStyle w:val="a8"/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D4D73">
        <w:rPr>
          <w:rFonts w:ascii="Times New Roman" w:hAnsi="Times New Roman" w:cs="Times New Roman"/>
          <w:sz w:val="28"/>
          <w:szCs w:val="28"/>
          <w:lang w:val="en-US"/>
        </w:rPr>
        <w:t>“</w:t>
      </w:r>
      <w:proofErr w:type="gramStart"/>
      <w:r w:rsidRPr="004D4D73">
        <w:rPr>
          <w:rFonts w:ascii="Times New Roman" w:hAnsi="Times New Roman" w:cs="Times New Roman"/>
          <w:sz w:val="28"/>
          <w:szCs w:val="28"/>
          <w:lang w:val="en-US"/>
        </w:rPr>
        <w:t>dest</w:t>
      </w:r>
      <w:proofErr w:type="gramEnd"/>
      <w:r w:rsidRPr="004D4D73">
        <w:rPr>
          <w:rFonts w:ascii="Times New Roman" w:hAnsi="Times New Roman" w:cs="Times New Roman"/>
          <w:sz w:val="28"/>
          <w:szCs w:val="28"/>
          <w:lang w:val="en-US"/>
        </w:rPr>
        <w:t xml:space="preserve">” – </w:t>
      </w:r>
      <w:r w:rsidRPr="004D4D73">
        <w:rPr>
          <w:rFonts w:ascii="Times New Roman" w:hAnsi="Times New Roman" w:cs="Times New Roman"/>
          <w:sz w:val="28"/>
          <w:szCs w:val="28"/>
          <w:lang w:val="uk-UA"/>
        </w:rPr>
        <w:t>знебарвлене зображення.</w:t>
      </w:r>
    </w:p>
    <w:p w:rsidR="00950485" w:rsidRPr="004D4D73" w:rsidRDefault="00950485" w:rsidP="00E6525A">
      <w:pPr>
        <w:jc w:val="both"/>
        <w:rPr>
          <w:sz w:val="28"/>
          <w:szCs w:val="28"/>
          <w:lang w:val="uk-UA"/>
        </w:rPr>
      </w:pPr>
    </w:p>
    <w:p w:rsidR="00950485" w:rsidRPr="00700816" w:rsidRDefault="00700816" w:rsidP="00700816">
      <w:pPr>
        <w:pStyle w:val="2"/>
        <w:ind w:firstLine="0"/>
        <w:jc w:val="center"/>
        <w:rPr>
          <w:lang w:val="uk-UA"/>
        </w:rPr>
      </w:pPr>
      <w:bookmarkStart w:id="24" w:name="_Toc354009448"/>
      <w:r>
        <w:rPr>
          <w:lang w:val="uk-UA"/>
        </w:rPr>
        <w:t xml:space="preserve">Пакет </w:t>
      </w:r>
      <w:r>
        <w:rPr>
          <w:lang w:val="en-US"/>
        </w:rPr>
        <w:t>process.app.image.util</w:t>
      </w:r>
      <w:bookmarkEnd w:id="24"/>
    </w:p>
    <w:p w:rsidR="004D4D73" w:rsidRPr="00550428" w:rsidRDefault="00550428" w:rsidP="00C94FDB">
      <w:pPr>
        <w:rPr>
          <w:szCs w:val="28"/>
          <w:lang w:val="uk-UA"/>
        </w:rPr>
      </w:pPr>
      <w:r>
        <w:rPr>
          <w:noProof/>
          <w:szCs w:val="28"/>
        </w:rPr>
        <w:drawing>
          <wp:inline distT="0" distB="0" distL="0" distR="0">
            <wp:extent cx="6090664" cy="304091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oImageProcess_small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805" b="17922"/>
                    <a:stretch/>
                  </pic:blipFill>
                  <pic:spPr bwMode="auto">
                    <a:xfrm>
                      <a:off x="0" y="0"/>
                      <a:ext cx="6096000" cy="3043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30D7" w:rsidRDefault="00D930D7" w:rsidP="00D930D7">
      <w:pPr>
        <w:jc w:val="right"/>
        <w:rPr>
          <w:sz w:val="28"/>
          <w:szCs w:val="28"/>
          <w:lang w:val="uk-UA"/>
        </w:rPr>
      </w:pPr>
      <w:r w:rsidRPr="002E6B2D">
        <w:rPr>
          <w:sz w:val="28"/>
          <w:szCs w:val="28"/>
          <w:lang w:val="uk-UA"/>
        </w:rPr>
        <w:t>Рисунок 2.</w:t>
      </w:r>
      <w:r w:rsidRPr="00550428">
        <w:rPr>
          <w:sz w:val="28"/>
          <w:szCs w:val="28"/>
        </w:rPr>
        <w:t>3</w:t>
      </w:r>
      <w:r w:rsidRPr="00906C3D">
        <w:rPr>
          <w:sz w:val="28"/>
          <w:szCs w:val="28"/>
          <w:lang w:val="uk-UA"/>
        </w:rPr>
        <w:t xml:space="preserve"> </w:t>
      </w:r>
      <w:r w:rsidR="00550428">
        <w:rPr>
          <w:sz w:val="28"/>
          <w:szCs w:val="28"/>
          <w:lang w:val="uk-UA"/>
        </w:rPr>
        <w:t>Структура</w:t>
      </w:r>
      <w:r w:rsidR="00550428" w:rsidRPr="002E6B2D">
        <w:rPr>
          <w:sz w:val="28"/>
          <w:szCs w:val="28"/>
        </w:rPr>
        <w:t xml:space="preserve"> </w:t>
      </w:r>
      <w:r w:rsidRPr="002E6B2D">
        <w:rPr>
          <w:sz w:val="28"/>
          <w:szCs w:val="28"/>
          <w:lang w:val="uk-UA"/>
        </w:rPr>
        <w:t xml:space="preserve">пакету </w:t>
      </w:r>
      <w:r w:rsidRPr="00D930D7">
        <w:rPr>
          <w:sz w:val="28"/>
          <w:szCs w:val="28"/>
          <w:lang w:val="en-US"/>
        </w:rPr>
        <w:t>process</w:t>
      </w:r>
      <w:r w:rsidRPr="00550428">
        <w:rPr>
          <w:sz w:val="28"/>
          <w:szCs w:val="28"/>
        </w:rPr>
        <w:t>.</w:t>
      </w:r>
      <w:r w:rsidRPr="00D930D7">
        <w:rPr>
          <w:sz w:val="28"/>
          <w:szCs w:val="28"/>
          <w:lang w:val="en-US"/>
        </w:rPr>
        <w:t>app</w:t>
      </w:r>
      <w:r w:rsidRPr="00550428">
        <w:rPr>
          <w:sz w:val="28"/>
          <w:szCs w:val="28"/>
        </w:rPr>
        <w:t>.</w:t>
      </w:r>
      <w:r w:rsidRPr="00D930D7">
        <w:rPr>
          <w:sz w:val="28"/>
          <w:szCs w:val="28"/>
          <w:lang w:val="en-US"/>
        </w:rPr>
        <w:t>vector</w:t>
      </w:r>
    </w:p>
    <w:p w:rsidR="00D930D7" w:rsidRPr="00950485" w:rsidRDefault="00D930D7" w:rsidP="00D930D7">
      <w:pPr>
        <w:pStyle w:val="2"/>
        <w:numPr>
          <w:ilvl w:val="0"/>
          <w:numId w:val="0"/>
        </w:numPr>
        <w:ind w:left="567"/>
        <w:rPr>
          <w:lang w:val="uk-UA"/>
        </w:rPr>
      </w:pPr>
      <w:bookmarkStart w:id="25" w:name="_Toc354009449"/>
      <w:r>
        <w:rPr>
          <w:lang w:val="uk-UA"/>
        </w:rPr>
        <w:lastRenderedPageBreak/>
        <w:t xml:space="preserve">Опис класів (процесів) пакету </w:t>
      </w:r>
      <w:r>
        <w:rPr>
          <w:lang w:val="en-US"/>
        </w:rPr>
        <w:t>process</w:t>
      </w:r>
      <w:r w:rsidRPr="00950485">
        <w:rPr>
          <w:lang w:val="uk-UA"/>
        </w:rPr>
        <w:t>.</w:t>
      </w:r>
      <w:r>
        <w:rPr>
          <w:lang w:val="en-US"/>
        </w:rPr>
        <w:t>app</w:t>
      </w:r>
      <w:r w:rsidRPr="00D930D7">
        <w:rPr>
          <w:lang w:val="uk-UA"/>
        </w:rPr>
        <w:t>.</w:t>
      </w:r>
      <w:r w:rsidRPr="00D930D7">
        <w:rPr>
          <w:lang w:val="en-US"/>
        </w:rPr>
        <w:t>vector</w:t>
      </w:r>
      <w:bookmarkEnd w:id="25"/>
    </w:p>
    <w:p w:rsidR="00D930D7" w:rsidRPr="00140E6F" w:rsidRDefault="005D0055" w:rsidP="00140E6F">
      <w:pPr>
        <w:pStyle w:val="3"/>
        <w:jc w:val="both"/>
        <w:rPr>
          <w:sz w:val="28"/>
          <w:szCs w:val="28"/>
          <w:lang w:val="en-US"/>
        </w:rPr>
      </w:pPr>
      <w:r w:rsidRPr="00140E6F">
        <w:rPr>
          <w:sz w:val="28"/>
          <w:szCs w:val="28"/>
          <w:lang w:val="uk-UA"/>
        </w:rPr>
        <w:t>Клас (процес)</w:t>
      </w:r>
      <w:r w:rsidRPr="00140E6F">
        <w:rPr>
          <w:sz w:val="28"/>
          <w:szCs w:val="28"/>
          <w:lang w:val="en-US"/>
        </w:rPr>
        <w:t xml:space="preserve"> ToImageProcess</w:t>
      </w:r>
    </w:p>
    <w:p w:rsidR="00140E6F" w:rsidRPr="00D8312E" w:rsidRDefault="00140E6F" w:rsidP="00E6525A">
      <w:pPr>
        <w:tabs>
          <w:tab w:val="left" w:pos="2115"/>
        </w:tabs>
        <w:ind w:firstLine="567"/>
        <w:jc w:val="both"/>
        <w:rPr>
          <w:sz w:val="28"/>
          <w:szCs w:val="28"/>
          <w:lang w:val="uk-UA"/>
        </w:rPr>
      </w:pPr>
      <w:r w:rsidRPr="00D8312E">
        <w:rPr>
          <w:sz w:val="28"/>
          <w:szCs w:val="28"/>
          <w:lang w:val="uk-UA"/>
        </w:rPr>
        <w:t>Даний процес призначений для растеризації колекції сіткових моделей що потрапляють у зону відображення у заданих режимах на заданому фоновому зображенні</w:t>
      </w:r>
      <w:r w:rsidRPr="00D8312E">
        <w:rPr>
          <w:sz w:val="28"/>
          <w:szCs w:val="28"/>
        </w:rPr>
        <w:t xml:space="preserve"> </w:t>
      </w:r>
      <w:r w:rsidRPr="00D8312E">
        <w:rPr>
          <w:sz w:val="28"/>
          <w:szCs w:val="28"/>
          <w:lang w:val="uk-UA"/>
        </w:rPr>
        <w:t>із вказаним збільшенням.</w:t>
      </w:r>
    </w:p>
    <w:p w:rsidR="00140E6F" w:rsidRPr="00D8312E" w:rsidRDefault="00140E6F" w:rsidP="00E6525A">
      <w:pPr>
        <w:tabs>
          <w:tab w:val="left" w:pos="2115"/>
        </w:tabs>
        <w:ind w:firstLine="567"/>
        <w:jc w:val="both"/>
        <w:rPr>
          <w:sz w:val="28"/>
          <w:szCs w:val="28"/>
          <w:lang w:val="uk-UA"/>
        </w:rPr>
      </w:pPr>
      <w:r w:rsidRPr="00D8312E">
        <w:rPr>
          <w:sz w:val="28"/>
          <w:szCs w:val="28"/>
          <w:lang w:val="uk-UA"/>
        </w:rPr>
        <w:t>Сіткове представлення (модель) зображення – це масив зв’язаних точок, які утворюють полігони, з кожним з яких зв’язаний певний колір.</w:t>
      </w:r>
    </w:p>
    <w:p w:rsidR="00D8312E" w:rsidRPr="00D8312E" w:rsidRDefault="00D8312E" w:rsidP="00E6525A">
      <w:pPr>
        <w:tabs>
          <w:tab w:val="left" w:pos="2115"/>
        </w:tabs>
        <w:jc w:val="both"/>
        <w:rPr>
          <w:sz w:val="28"/>
          <w:szCs w:val="28"/>
          <w:lang w:val="uk-UA"/>
        </w:rPr>
      </w:pPr>
      <w:r w:rsidRPr="00D8312E">
        <w:rPr>
          <w:sz w:val="28"/>
          <w:szCs w:val="28"/>
          <w:lang w:val="uk-UA"/>
        </w:rPr>
        <w:t>Вхід процесу:</w:t>
      </w:r>
    </w:p>
    <w:p w:rsidR="00D8312E" w:rsidRPr="00D8312E" w:rsidRDefault="00D8312E" w:rsidP="00E6525A">
      <w:pPr>
        <w:pStyle w:val="a8"/>
        <w:numPr>
          <w:ilvl w:val="0"/>
          <w:numId w:val="14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D8312E">
        <w:rPr>
          <w:rFonts w:ascii="Times New Roman" w:hAnsi="Times New Roman" w:cs="Times New Roman"/>
          <w:sz w:val="28"/>
          <w:szCs w:val="28"/>
          <w:lang w:val="en-US"/>
        </w:rPr>
        <w:t>shapes</w:t>
      </w:r>
      <w:proofErr w:type="gramEnd"/>
      <w:r w:rsidRPr="00D8312E">
        <w:rPr>
          <w:rFonts w:ascii="Times New Roman" w:hAnsi="Times New Roman" w:cs="Times New Roman"/>
          <w:sz w:val="28"/>
          <w:szCs w:val="28"/>
        </w:rPr>
        <w:t xml:space="preserve"> – 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>колекція сіткових моделей, які растеризуватимуться. Можуть бути як з одного, так і з кількох різних зображень.</w:t>
      </w:r>
    </w:p>
    <w:p w:rsidR="00D8312E" w:rsidRPr="00D8312E" w:rsidRDefault="00D8312E" w:rsidP="00E6525A">
      <w:pPr>
        <w:pStyle w:val="a8"/>
        <w:numPr>
          <w:ilvl w:val="0"/>
          <w:numId w:val="14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D8312E">
        <w:rPr>
          <w:rFonts w:ascii="Times New Roman" w:hAnsi="Times New Roman" w:cs="Times New Roman"/>
          <w:sz w:val="28"/>
          <w:szCs w:val="28"/>
          <w:lang w:val="en-US"/>
        </w:rPr>
        <w:t>background</w:t>
      </w:r>
      <w:proofErr w:type="gramEnd"/>
      <w:r w:rsidRPr="00D8312E">
        <w:rPr>
          <w:rFonts w:ascii="Times New Roman" w:hAnsi="Times New Roman" w:cs="Times New Roman"/>
          <w:sz w:val="28"/>
          <w:szCs w:val="28"/>
        </w:rPr>
        <w:t xml:space="preserve"> – 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зображення, на фоні якого відбувається растеризація сіткових моделей. Якщо даний параметр дорівнює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, то растеризація відбувається у нове зображення, розміри  якого дорівнюють розмірам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viewport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’а, збільшених у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scale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 разів.</w:t>
      </w:r>
    </w:p>
    <w:p w:rsidR="00D8312E" w:rsidRPr="00D8312E" w:rsidRDefault="00D8312E" w:rsidP="00E6525A">
      <w:pPr>
        <w:pStyle w:val="a8"/>
        <w:numPr>
          <w:ilvl w:val="0"/>
          <w:numId w:val="14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D8312E">
        <w:rPr>
          <w:rFonts w:ascii="Times New Roman" w:hAnsi="Times New Roman" w:cs="Times New Roman"/>
          <w:sz w:val="28"/>
          <w:szCs w:val="28"/>
          <w:lang w:val="en-US"/>
        </w:rPr>
        <w:t>penColor</w:t>
      </w:r>
      <w:proofErr w:type="gramEnd"/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 – колір, яким відображається сітка і вершини полігонів сіткового представлення (якщо їх відображення увімкнене параметром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drawMode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D8312E" w:rsidRPr="00D8312E" w:rsidRDefault="00D8312E" w:rsidP="00E6525A">
      <w:pPr>
        <w:pStyle w:val="a8"/>
        <w:numPr>
          <w:ilvl w:val="0"/>
          <w:numId w:val="14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D8312E">
        <w:rPr>
          <w:rFonts w:ascii="Times New Roman" w:hAnsi="Times New Roman" w:cs="Times New Roman"/>
          <w:sz w:val="28"/>
          <w:szCs w:val="28"/>
          <w:lang w:val="en-US"/>
        </w:rPr>
        <w:t>bgColor</w:t>
      </w:r>
      <w:proofErr w:type="gramEnd"/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 – фоновий колір нового зображення, якщо параметр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background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 дорівнює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8312E" w:rsidRPr="00D8312E" w:rsidRDefault="00D8312E" w:rsidP="00E6525A">
      <w:pPr>
        <w:pStyle w:val="a8"/>
        <w:numPr>
          <w:ilvl w:val="0"/>
          <w:numId w:val="14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D8312E">
        <w:rPr>
          <w:rFonts w:ascii="Times New Roman" w:hAnsi="Times New Roman" w:cs="Times New Roman"/>
          <w:sz w:val="28"/>
          <w:szCs w:val="28"/>
          <w:lang w:val="en-US"/>
        </w:rPr>
        <w:t>mode</w:t>
      </w:r>
      <w:proofErr w:type="gramEnd"/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 – режим растеризації, вмикає\вимикає відображення сітки (контурів полігонів), вузлів (вершин полігонів), самих полігонів (їхніх внутрішніх областей).</w:t>
      </w:r>
    </w:p>
    <w:p w:rsidR="00D8312E" w:rsidRPr="00D8312E" w:rsidRDefault="00D8312E" w:rsidP="00E6525A">
      <w:pPr>
        <w:pStyle w:val="a8"/>
        <w:numPr>
          <w:ilvl w:val="0"/>
          <w:numId w:val="14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D8312E">
        <w:rPr>
          <w:rFonts w:ascii="Times New Roman" w:hAnsi="Times New Roman" w:cs="Times New Roman"/>
          <w:sz w:val="28"/>
          <w:szCs w:val="28"/>
          <w:lang w:val="en-US"/>
        </w:rPr>
        <w:t>viewport</w:t>
      </w:r>
      <w:proofErr w:type="gramEnd"/>
      <w:r w:rsidRPr="00D8312E">
        <w:rPr>
          <w:rFonts w:ascii="Times New Roman" w:hAnsi="Times New Roman" w:cs="Times New Roman"/>
          <w:sz w:val="28"/>
          <w:szCs w:val="28"/>
        </w:rPr>
        <w:t xml:space="preserve"> – 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>прямокутний «трафарет», який задає позицію і розміри зони відображення. Растеризуюються усі полігони сіткового представлення, які потрапляють у цю зону. Якщо вказане фонове зображення (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background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), то розміри вихідного зображення будуть такими, як і у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viewport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’а; якщо параметр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background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 дорівнює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, то розміри створеного зображення дорівнюватимуть розмірам розмірам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viewport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’а, збільшених у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scale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 разів.</w:t>
      </w:r>
    </w:p>
    <w:p w:rsidR="00D8312E" w:rsidRPr="00D8312E" w:rsidRDefault="00D8312E" w:rsidP="00E6525A">
      <w:pPr>
        <w:pStyle w:val="a8"/>
        <w:numPr>
          <w:ilvl w:val="0"/>
          <w:numId w:val="14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D8312E">
        <w:rPr>
          <w:rFonts w:ascii="Times New Roman" w:hAnsi="Times New Roman" w:cs="Times New Roman"/>
          <w:sz w:val="28"/>
          <w:szCs w:val="28"/>
          <w:lang w:val="en-US"/>
        </w:rPr>
        <w:t>scale</w:t>
      </w:r>
      <w:proofErr w:type="gramEnd"/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 – коефіцієнт збільшення (масштабу) нового зображення відносно розмірів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viewport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’а. Збільшення відбувається лише у тому випадку, коли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background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 xml:space="preserve"> дорівнює </w:t>
      </w:r>
      <w:r w:rsidRPr="00D8312E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8312E" w:rsidRPr="00D8312E" w:rsidRDefault="00D8312E" w:rsidP="00E6525A">
      <w:pPr>
        <w:tabs>
          <w:tab w:val="left" w:pos="2115"/>
        </w:tabs>
        <w:jc w:val="both"/>
        <w:rPr>
          <w:sz w:val="28"/>
          <w:szCs w:val="28"/>
          <w:lang w:val="en-US"/>
        </w:rPr>
      </w:pPr>
      <w:r w:rsidRPr="00D8312E">
        <w:rPr>
          <w:sz w:val="28"/>
          <w:szCs w:val="28"/>
          <w:lang w:val="uk-UA"/>
        </w:rPr>
        <w:t>Вихід процесу:</w:t>
      </w:r>
    </w:p>
    <w:p w:rsidR="005D0055" w:rsidRPr="00D8312E" w:rsidRDefault="00D8312E" w:rsidP="00E6525A">
      <w:pPr>
        <w:pStyle w:val="a8"/>
        <w:numPr>
          <w:ilvl w:val="0"/>
          <w:numId w:val="15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8312E">
        <w:rPr>
          <w:rFonts w:ascii="Times New Roman" w:hAnsi="Times New Roman" w:cs="Times New Roman"/>
          <w:sz w:val="28"/>
          <w:szCs w:val="28"/>
          <w:lang w:val="en-US"/>
        </w:rPr>
        <w:t>dest</w:t>
      </w:r>
      <w:proofErr w:type="gramEnd"/>
      <w:r w:rsidRPr="00D8312E">
        <w:rPr>
          <w:rFonts w:ascii="Times New Roman" w:hAnsi="Times New Roman" w:cs="Times New Roman"/>
          <w:sz w:val="28"/>
          <w:szCs w:val="28"/>
        </w:rPr>
        <w:t xml:space="preserve"> – </w:t>
      </w:r>
      <w:r w:rsidRPr="00D8312E">
        <w:rPr>
          <w:rFonts w:ascii="Times New Roman" w:hAnsi="Times New Roman" w:cs="Times New Roman"/>
          <w:sz w:val="28"/>
          <w:szCs w:val="28"/>
          <w:lang w:val="uk-UA"/>
        </w:rPr>
        <w:t>вихідне (пастеризоване) зображення (колекція сіткових представлень).</w:t>
      </w:r>
    </w:p>
    <w:p w:rsidR="00D930D7" w:rsidRPr="00140E6F" w:rsidRDefault="00D930D7" w:rsidP="00E6525A">
      <w:pPr>
        <w:ind w:firstLine="567"/>
        <w:jc w:val="both"/>
        <w:rPr>
          <w:sz w:val="28"/>
          <w:szCs w:val="28"/>
          <w:lang w:val="uk-UA"/>
        </w:rPr>
      </w:pPr>
    </w:p>
    <w:p w:rsidR="00D930D7" w:rsidRPr="00140E6F" w:rsidRDefault="00D930D7" w:rsidP="00140E6F">
      <w:pPr>
        <w:ind w:firstLine="567"/>
        <w:rPr>
          <w:sz w:val="28"/>
          <w:szCs w:val="28"/>
          <w:lang w:val="uk-UA"/>
        </w:rPr>
      </w:pPr>
    </w:p>
    <w:p w:rsidR="00DA31CD" w:rsidRPr="004E354E" w:rsidRDefault="00927366" w:rsidP="00E6525A">
      <w:pPr>
        <w:pStyle w:val="1"/>
        <w:spacing w:after="200" w:line="276" w:lineRule="auto"/>
        <w:ind w:firstLine="0"/>
        <w:jc w:val="both"/>
        <w:rPr>
          <w:lang w:val="uk-UA"/>
        </w:rPr>
      </w:pPr>
      <w:bookmarkStart w:id="26" w:name="_Toc319873494"/>
      <w:bookmarkStart w:id="27" w:name="_Toc354009450"/>
      <w:r>
        <w:lastRenderedPageBreak/>
        <w:t>Розробка програмного забезпечення</w:t>
      </w:r>
      <w:bookmarkEnd w:id="26"/>
      <w:bookmarkEnd w:id="27"/>
    </w:p>
    <w:p w:rsidR="00331FD2" w:rsidRDefault="00DA31CD" w:rsidP="00E6525A">
      <w:pPr>
        <w:pStyle w:val="2"/>
        <w:jc w:val="both"/>
        <w:rPr>
          <w:lang w:val="uk-UA"/>
        </w:rPr>
      </w:pPr>
      <w:bookmarkStart w:id="28" w:name="_Toc319873495"/>
      <w:bookmarkStart w:id="29" w:name="_Toc354009451"/>
      <w:r w:rsidRPr="001C4546">
        <w:rPr>
          <w:lang w:val="uk-UA"/>
        </w:rPr>
        <w:t>Специфікація класів</w:t>
      </w:r>
      <w:bookmarkEnd w:id="28"/>
      <w:r w:rsidR="00BE24A4">
        <w:rPr>
          <w:lang w:val="uk-UA"/>
        </w:rPr>
        <w:t xml:space="preserve"> пакету </w:t>
      </w:r>
      <w:r w:rsidR="00BE24A4">
        <w:rPr>
          <w:lang w:val="en-US"/>
        </w:rPr>
        <w:t>ImageUtil</w:t>
      </w:r>
      <w:bookmarkEnd w:id="29"/>
    </w:p>
    <w:p w:rsidR="00550428" w:rsidRDefault="00550428" w:rsidP="00550428">
      <w:pPr>
        <w:rPr>
          <w:lang w:val="uk-UA"/>
        </w:rPr>
      </w:pPr>
      <w:r>
        <w:rPr>
          <w:noProof/>
        </w:rPr>
        <w:drawing>
          <wp:inline distT="0" distB="0" distL="0" distR="0">
            <wp:extent cx="6645910" cy="592264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Util_complet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92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428" w:rsidRPr="002E6B2D" w:rsidRDefault="00550428" w:rsidP="00550428">
      <w:pPr>
        <w:jc w:val="right"/>
        <w:rPr>
          <w:sz w:val="28"/>
          <w:szCs w:val="28"/>
        </w:rPr>
      </w:pPr>
      <w:r w:rsidRPr="002E6B2D">
        <w:rPr>
          <w:sz w:val="28"/>
          <w:szCs w:val="28"/>
          <w:lang w:val="uk-UA"/>
        </w:rPr>
        <w:t xml:space="preserve">Рисунок </w:t>
      </w:r>
      <w:r>
        <w:rPr>
          <w:sz w:val="28"/>
          <w:szCs w:val="28"/>
          <w:lang w:val="uk-UA"/>
        </w:rPr>
        <w:t>3</w:t>
      </w:r>
      <w:r w:rsidRPr="002E6B2D">
        <w:rPr>
          <w:sz w:val="28"/>
          <w:szCs w:val="28"/>
          <w:lang w:val="uk-UA"/>
        </w:rPr>
        <w:t>.1.</w:t>
      </w:r>
      <w:r>
        <w:rPr>
          <w:sz w:val="28"/>
          <w:szCs w:val="28"/>
          <w:lang w:val="uk-UA"/>
        </w:rPr>
        <w:t>Діаграма класів</w:t>
      </w:r>
      <w:r w:rsidRPr="002E6B2D">
        <w:rPr>
          <w:sz w:val="28"/>
          <w:szCs w:val="28"/>
        </w:rPr>
        <w:t xml:space="preserve"> </w:t>
      </w:r>
      <w:r w:rsidRPr="002E6B2D">
        <w:rPr>
          <w:sz w:val="28"/>
          <w:szCs w:val="28"/>
          <w:lang w:val="uk-UA"/>
        </w:rPr>
        <w:t xml:space="preserve">пакету </w:t>
      </w:r>
      <w:r w:rsidRPr="002E6B2D">
        <w:rPr>
          <w:sz w:val="28"/>
          <w:szCs w:val="28"/>
          <w:lang w:val="en-US"/>
        </w:rPr>
        <w:t>ImageUtil</w:t>
      </w:r>
    </w:p>
    <w:p w:rsidR="00BE24A4" w:rsidRPr="001A558B" w:rsidRDefault="00BE24A4" w:rsidP="00E6525A">
      <w:pPr>
        <w:pStyle w:val="3"/>
        <w:jc w:val="both"/>
        <w:rPr>
          <w:color w:val="000000"/>
          <w:sz w:val="28"/>
          <w:lang w:val="uk-UA"/>
        </w:rPr>
      </w:pPr>
      <w:bookmarkStart w:id="30" w:name="skip-navbar_top"/>
      <w:bookmarkEnd w:id="30"/>
      <w:r w:rsidRPr="001A558B">
        <w:rPr>
          <w:sz w:val="28"/>
          <w:szCs w:val="24"/>
          <w:lang w:val="uk-UA"/>
        </w:rPr>
        <w:t xml:space="preserve">Клас </w:t>
      </w:r>
      <w:r w:rsidRPr="001A558B">
        <w:rPr>
          <w:sz w:val="28"/>
          <w:szCs w:val="24"/>
          <w:lang w:val="en-US"/>
        </w:rPr>
        <w:t>LoadAndSaveTool</w:t>
      </w:r>
    </w:p>
    <w:p w:rsidR="00BE24A4" w:rsidRPr="00BE24A4" w:rsidRDefault="00BE24A4" w:rsidP="00E6525A">
      <w:pPr>
        <w:tabs>
          <w:tab w:val="left" w:pos="2115"/>
        </w:tabs>
        <w:jc w:val="both"/>
        <w:rPr>
          <w:sz w:val="28"/>
          <w:lang w:val="uk-UA"/>
        </w:rPr>
      </w:pPr>
      <w:r w:rsidRPr="00BE24A4">
        <w:rPr>
          <w:sz w:val="28"/>
          <w:lang w:val="uk-UA"/>
        </w:rPr>
        <w:t>Клас містить наступні методи:</w:t>
      </w:r>
    </w:p>
    <w:p w:rsidR="00BE24A4" w:rsidRPr="00BE24A4" w:rsidRDefault="00BE24A4" w:rsidP="00E6525A">
      <w:pPr>
        <w:pStyle w:val="a8"/>
        <w:numPr>
          <w:ilvl w:val="0"/>
          <w:numId w:val="16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BE24A4">
        <w:rPr>
          <w:rFonts w:ascii="Times New Roman" w:hAnsi="Times New Roman" w:cs="Times New Roman"/>
          <w:color w:val="000000"/>
          <w:sz w:val="28"/>
          <w:szCs w:val="24"/>
        </w:rPr>
        <w:t>loadImage(String)</w:t>
      </w:r>
      <w:r w:rsidRPr="00BE24A4">
        <w:rPr>
          <w:rFonts w:ascii="Times New Roman" w:hAnsi="Times New Roman" w:cs="Times New Roman"/>
          <w:color w:val="000000"/>
          <w:sz w:val="28"/>
          <w:szCs w:val="24"/>
          <w:lang w:val="uk-UA"/>
        </w:rPr>
        <w:t xml:space="preserve"> - 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>метод для завантаження зображення за вказаним шляхом.</w:t>
      </w:r>
    </w:p>
    <w:p w:rsidR="00BE24A4" w:rsidRPr="00BE24A4" w:rsidRDefault="00BE24A4" w:rsidP="00E6525A">
      <w:pPr>
        <w:pStyle w:val="a8"/>
        <w:numPr>
          <w:ilvl w:val="0"/>
          <w:numId w:val="16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proofErr w:type="gramStart"/>
      <w:r w:rsidRPr="00BE24A4">
        <w:rPr>
          <w:rFonts w:ascii="Times New Roman" w:hAnsi="Times New Roman" w:cs="Times New Roman"/>
          <w:sz w:val="28"/>
          <w:szCs w:val="24"/>
          <w:lang w:val="en-US"/>
        </w:rPr>
        <w:t>saveImage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>(</w:t>
      </w:r>
      <w:proofErr w:type="gramEnd"/>
      <w:r w:rsidRPr="00BE24A4">
        <w:rPr>
          <w:rFonts w:ascii="Times New Roman" w:hAnsi="Times New Roman" w:cs="Times New Roman"/>
          <w:sz w:val="28"/>
          <w:szCs w:val="24"/>
          <w:lang w:val="en-US"/>
        </w:rPr>
        <w:t>BufferedImage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,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String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>) - метод для збереження зображення за вказаним шляхом.</w:t>
      </w:r>
    </w:p>
    <w:p w:rsidR="00BE24A4" w:rsidRPr="00BE24A4" w:rsidRDefault="00BE24A4" w:rsidP="00E6525A">
      <w:pPr>
        <w:tabs>
          <w:tab w:val="left" w:pos="2115"/>
        </w:tabs>
        <w:jc w:val="both"/>
        <w:rPr>
          <w:sz w:val="28"/>
          <w:lang w:val="uk-UA"/>
        </w:rPr>
      </w:pPr>
      <w:r w:rsidRPr="00BE24A4">
        <w:rPr>
          <w:sz w:val="28"/>
          <w:lang w:val="uk-UA"/>
        </w:rPr>
        <w:t>Приклади роботи з методами класу:</w:t>
      </w:r>
    </w:p>
    <w:p w:rsidR="00BE24A4" w:rsidRPr="00BE24A4" w:rsidRDefault="00BE24A4" w:rsidP="00E6525A">
      <w:pPr>
        <w:pBdr>
          <w:top w:val="single" w:sz="4" w:space="1" w:color="auto"/>
        </w:pBd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/</w:t>
      </w: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Завантаження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зображення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BufferedImage example = </w:t>
      </w:r>
      <w:proofErr w:type="gramStart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LoadAndSaveTool.loadImage(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"res\\images\\example.png");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/</w:t>
      </w: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Робота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з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зображенням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/...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/</w:t>
      </w: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Збереження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зображення</w:t>
      </w:r>
    </w:p>
    <w:p w:rsidR="00BE24A4" w:rsidRPr="00BE24A4" w:rsidRDefault="00BE24A4" w:rsidP="00E6525A">
      <w:pPr>
        <w:pBdr>
          <w:bottom w:val="single" w:sz="4" w:space="1" w:color="auto"/>
        </w:pBdr>
        <w:shd w:val="clear" w:color="auto" w:fill="FFFFFF" w:themeFill="background1"/>
        <w:tabs>
          <w:tab w:val="left" w:pos="2115"/>
        </w:tabs>
        <w:jc w:val="both"/>
        <w:rPr>
          <w:color w:val="000000" w:themeColor="text1"/>
          <w:lang w:val="en-US"/>
        </w:rPr>
      </w:pPr>
      <w:proofErr w:type="gramStart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LoadAndSaveTool.saveImage(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xample, "res\\images\\example _modified.png");</w:t>
      </w:r>
    </w:p>
    <w:p w:rsidR="00DA31CD" w:rsidRPr="001A558B" w:rsidRDefault="00BE24A4" w:rsidP="00E6525A">
      <w:pPr>
        <w:pStyle w:val="3"/>
        <w:jc w:val="both"/>
        <w:rPr>
          <w:color w:val="000000"/>
          <w:sz w:val="28"/>
          <w:lang w:val="en-US"/>
        </w:rPr>
      </w:pPr>
      <w:r w:rsidRPr="001A558B">
        <w:rPr>
          <w:sz w:val="28"/>
          <w:szCs w:val="24"/>
          <w:lang w:val="uk-UA"/>
        </w:rPr>
        <w:lastRenderedPageBreak/>
        <w:t xml:space="preserve">Клас </w:t>
      </w:r>
      <w:r w:rsidRPr="001A558B">
        <w:rPr>
          <w:sz w:val="28"/>
          <w:szCs w:val="24"/>
          <w:lang w:val="en-US"/>
        </w:rPr>
        <w:t>MatrixRepresentationTool</w:t>
      </w:r>
    </w:p>
    <w:p w:rsidR="00BE24A4" w:rsidRPr="00BE24A4" w:rsidRDefault="00BE24A4" w:rsidP="00E6525A">
      <w:pPr>
        <w:tabs>
          <w:tab w:val="left" w:pos="2115"/>
        </w:tabs>
        <w:jc w:val="both"/>
        <w:rPr>
          <w:sz w:val="28"/>
          <w:lang w:val="uk-UA"/>
        </w:rPr>
      </w:pPr>
      <w:r w:rsidRPr="00BE24A4">
        <w:rPr>
          <w:sz w:val="28"/>
          <w:lang w:val="uk-UA"/>
        </w:rPr>
        <w:t>Клас містить наступні методи:</w:t>
      </w:r>
    </w:p>
    <w:p w:rsidR="00BE24A4" w:rsidRPr="00BE24A4" w:rsidRDefault="00BE24A4" w:rsidP="00E6525A">
      <w:pPr>
        <w:pStyle w:val="a8"/>
        <w:numPr>
          <w:ilvl w:val="0"/>
          <w:numId w:val="17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BE24A4">
        <w:rPr>
          <w:rFonts w:ascii="Times New Roman" w:hAnsi="Times New Roman" w:cs="Times New Roman"/>
          <w:sz w:val="28"/>
          <w:szCs w:val="24"/>
          <w:lang w:val="uk-UA"/>
        </w:rPr>
        <w:t>getIntColorMatrix(BufferedImage)– метод для отримання матриці з цілочисельними значеннями кольорів пікселів.</w:t>
      </w:r>
    </w:p>
    <w:p w:rsidR="00BE24A4" w:rsidRPr="00BE24A4" w:rsidRDefault="00BE24A4" w:rsidP="00E6525A">
      <w:pPr>
        <w:pStyle w:val="a8"/>
        <w:numPr>
          <w:ilvl w:val="0"/>
          <w:numId w:val="17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BE24A4">
        <w:rPr>
          <w:rFonts w:ascii="Times New Roman" w:hAnsi="Times New Roman" w:cs="Times New Roman"/>
          <w:sz w:val="28"/>
          <w:szCs w:val="24"/>
          <w:lang w:val="uk-UA"/>
        </w:rPr>
        <w:t>getFloatColorMatrix(BufferedImage) – метод для отримання матриці зі значеннями кольорів пікселів, які представлені у вигляді чисел з плаваючою комою.</w:t>
      </w:r>
    </w:p>
    <w:p w:rsidR="00BE24A4" w:rsidRPr="00BE24A4" w:rsidRDefault="00BE24A4" w:rsidP="00E6525A">
      <w:pPr>
        <w:pStyle w:val="a8"/>
        <w:numPr>
          <w:ilvl w:val="0"/>
          <w:numId w:val="17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getVectorColorMatrix(BufferedImage) – метод для отримання матриці зі значеннями кольорів пікселів, які представлені у вигляді тривимірних векторів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Vector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>3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D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, значення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x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,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y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 та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z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 координат якого відповідають значенням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Red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,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Green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 та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Blue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 компонентам кольору пікселя.</w:t>
      </w:r>
    </w:p>
    <w:p w:rsidR="00BE24A4" w:rsidRPr="00BE24A4" w:rsidRDefault="00BE24A4" w:rsidP="00E6525A">
      <w:pPr>
        <w:pStyle w:val="a8"/>
        <w:numPr>
          <w:ilvl w:val="0"/>
          <w:numId w:val="17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4"/>
          <w:lang w:val="uk-UA"/>
        </w:rPr>
      </w:pP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getChannels(int[][], int[], int[], int[]) – метод для отримання лінійних (одновимірних) масивів зі значеннями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Red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,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Green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 та </w:t>
      </w:r>
      <w:r w:rsidRPr="00BE24A4">
        <w:rPr>
          <w:rFonts w:ascii="Times New Roman" w:hAnsi="Times New Roman" w:cs="Times New Roman"/>
          <w:sz w:val="28"/>
          <w:szCs w:val="24"/>
          <w:lang w:val="en-US"/>
        </w:rPr>
        <w:t>Blue</w:t>
      </w:r>
      <w:r w:rsidRPr="00BE24A4">
        <w:rPr>
          <w:rFonts w:ascii="Times New Roman" w:hAnsi="Times New Roman" w:cs="Times New Roman"/>
          <w:sz w:val="28"/>
          <w:szCs w:val="24"/>
          <w:lang w:val="uk-UA"/>
        </w:rPr>
        <w:t xml:space="preserve"> компонент кольору пікселів зображення в окремих масивах.</w:t>
      </w:r>
    </w:p>
    <w:p w:rsidR="00BE24A4" w:rsidRPr="00BE24A4" w:rsidRDefault="00BE24A4" w:rsidP="00E6525A">
      <w:pPr>
        <w:tabs>
          <w:tab w:val="left" w:pos="2115"/>
        </w:tabs>
        <w:jc w:val="both"/>
        <w:rPr>
          <w:sz w:val="28"/>
          <w:lang w:val="uk-UA"/>
        </w:rPr>
      </w:pPr>
      <w:r w:rsidRPr="00BE24A4">
        <w:rPr>
          <w:sz w:val="28"/>
          <w:lang w:val="uk-UA"/>
        </w:rPr>
        <w:t>Приклад роботи з методами класу:</w:t>
      </w:r>
    </w:p>
    <w:p w:rsidR="00BE24A4" w:rsidRPr="00BE24A4" w:rsidRDefault="00BE24A4" w:rsidP="008D4097">
      <w:pPr>
        <w:pBdr>
          <w:top w:val="single" w:sz="4" w:space="1" w:color="auto"/>
        </w:pBd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BE24A4">
        <w:rPr>
          <w:rFonts w:ascii="Courier New" w:hAnsi="Courier New" w:cs="Courier New"/>
          <w:sz w:val="20"/>
          <w:szCs w:val="20"/>
          <w:lang w:val="en-US"/>
        </w:rPr>
        <w:t>//</w:t>
      </w:r>
      <w:r w:rsidRPr="00BE24A4">
        <w:rPr>
          <w:rFonts w:ascii="Courier New" w:hAnsi="Courier New" w:cs="Courier New"/>
          <w:sz w:val="20"/>
          <w:szCs w:val="20"/>
        </w:rPr>
        <w:t>Отримання</w:t>
      </w:r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 int-</w:t>
      </w:r>
      <w:r w:rsidRPr="00BE24A4">
        <w:rPr>
          <w:rFonts w:ascii="Courier New" w:hAnsi="Courier New" w:cs="Courier New"/>
          <w:sz w:val="20"/>
          <w:szCs w:val="20"/>
        </w:rPr>
        <w:t>матриці</w:t>
      </w:r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BE24A4">
        <w:rPr>
          <w:rFonts w:ascii="Courier New" w:hAnsi="Courier New" w:cs="Courier New"/>
          <w:sz w:val="20"/>
          <w:szCs w:val="20"/>
        </w:rPr>
        <w:t>зображення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r w:rsidRPr="00BE24A4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>][] exampleMatrix = MatrixRepresentationTool.</w:t>
      </w:r>
      <w:r w:rsidRPr="00BE24A4">
        <w:rPr>
          <w:rFonts w:ascii="Courier New" w:hAnsi="Courier New" w:cs="Courier New"/>
          <w:i/>
          <w:iCs/>
          <w:sz w:val="20"/>
          <w:szCs w:val="20"/>
          <w:lang w:val="en-US"/>
        </w:rPr>
        <w:t>getIntColorMatrix</w:t>
      </w:r>
      <w:r w:rsidRPr="00BE24A4">
        <w:rPr>
          <w:rFonts w:ascii="Courier New" w:hAnsi="Courier New" w:cs="Courier New"/>
          <w:sz w:val="20"/>
          <w:szCs w:val="20"/>
          <w:lang w:val="en-US"/>
        </w:rPr>
        <w:t>(example)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E24A4">
        <w:rPr>
          <w:rFonts w:ascii="Courier New" w:hAnsi="Courier New" w:cs="Courier New"/>
          <w:sz w:val="20"/>
          <w:szCs w:val="20"/>
        </w:rPr>
        <w:t xml:space="preserve">//Отримання значення червоної (Red) компоненти кольору </w:t>
      </w:r>
      <w:proofErr w:type="gramStart"/>
      <w:r w:rsidRPr="00BE24A4">
        <w:rPr>
          <w:rFonts w:ascii="Courier New" w:hAnsi="Courier New" w:cs="Courier New"/>
          <w:sz w:val="20"/>
          <w:szCs w:val="20"/>
        </w:rPr>
        <w:t>п</w:t>
      </w:r>
      <w:proofErr w:type="gramEnd"/>
      <w:r w:rsidRPr="00BE24A4">
        <w:rPr>
          <w:rFonts w:ascii="Courier New" w:hAnsi="Courier New" w:cs="Courier New"/>
          <w:sz w:val="20"/>
          <w:szCs w:val="20"/>
        </w:rPr>
        <w:t>іксела з координатами (x, y)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E24A4">
        <w:rPr>
          <w:rFonts w:ascii="Courier New" w:hAnsi="Courier New" w:cs="Courier New"/>
          <w:sz w:val="20"/>
          <w:szCs w:val="20"/>
        </w:rPr>
        <w:t>//Молодший байт кольору відповідає синій (Blue) компоненті; слідуючий за ним – зеленій //(Green); останній (старший з трьох) – червоній (Red).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 red = (exampleMatrix[x][y] &amp; 0xff0000) &gt;&gt; 16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E24A4">
        <w:rPr>
          <w:rFonts w:ascii="Courier New" w:hAnsi="Courier New" w:cs="Courier New"/>
          <w:sz w:val="20"/>
          <w:szCs w:val="20"/>
        </w:rPr>
        <w:t xml:space="preserve">//Отримання векторів значення кожного з кналів </w:t>
      </w:r>
      <w:proofErr w:type="gramStart"/>
      <w:r w:rsidRPr="00BE24A4">
        <w:rPr>
          <w:rFonts w:ascii="Courier New" w:hAnsi="Courier New" w:cs="Courier New"/>
          <w:sz w:val="20"/>
          <w:szCs w:val="20"/>
        </w:rPr>
        <w:t>п</w:t>
      </w:r>
      <w:proofErr w:type="gramEnd"/>
      <w:r w:rsidRPr="00BE24A4">
        <w:rPr>
          <w:rFonts w:ascii="Courier New" w:hAnsi="Courier New" w:cs="Courier New"/>
          <w:sz w:val="20"/>
          <w:szCs w:val="20"/>
        </w:rPr>
        <w:t>ікселів зображення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 height = exampleMatrix.length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 width = exampleMatrix[0].length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 total = height * width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r w:rsidRPr="00BE24A4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] rChannel = </w:t>
      </w:r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new</w:t>
      </w:r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r w:rsidRPr="00BE24A4">
        <w:rPr>
          <w:rFonts w:ascii="Courier New" w:hAnsi="Courier New" w:cs="Courier New"/>
          <w:sz w:val="20"/>
          <w:szCs w:val="20"/>
          <w:lang w:val="en-US"/>
        </w:rPr>
        <w:t>[total]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r w:rsidRPr="00BE24A4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] gChannel = </w:t>
      </w:r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new</w:t>
      </w:r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r w:rsidRPr="00BE24A4">
        <w:rPr>
          <w:rFonts w:ascii="Courier New" w:hAnsi="Courier New" w:cs="Courier New"/>
          <w:sz w:val="20"/>
          <w:szCs w:val="20"/>
          <w:lang w:val="en-US"/>
        </w:rPr>
        <w:t>[total]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r w:rsidRPr="00BE24A4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] bChannel = </w:t>
      </w:r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new</w:t>
      </w:r>
      <w:r w:rsidRPr="00BE24A4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BE24A4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r w:rsidRPr="00BE24A4">
        <w:rPr>
          <w:rFonts w:ascii="Courier New" w:hAnsi="Courier New" w:cs="Courier New"/>
          <w:sz w:val="20"/>
          <w:szCs w:val="20"/>
          <w:lang w:val="en-US"/>
        </w:rPr>
        <w:t>[total]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</w:rPr>
      </w:pPr>
      <w:r w:rsidRPr="00BE24A4">
        <w:rPr>
          <w:rFonts w:ascii="Courier New" w:hAnsi="Courier New" w:cs="Courier New"/>
          <w:sz w:val="20"/>
          <w:szCs w:val="20"/>
        </w:rPr>
        <w:t>//Отримуємо вектори значень кожного з каналі</w:t>
      </w:r>
      <w:proofErr w:type="gramStart"/>
      <w:r w:rsidRPr="00BE24A4">
        <w:rPr>
          <w:rFonts w:ascii="Courier New" w:hAnsi="Courier New" w:cs="Courier New"/>
          <w:sz w:val="20"/>
          <w:szCs w:val="20"/>
        </w:rPr>
        <w:t>в</w:t>
      </w:r>
      <w:proofErr w:type="gramEnd"/>
      <w:r w:rsidRPr="00BE24A4">
        <w:rPr>
          <w:rFonts w:ascii="Courier New" w:hAnsi="Courier New" w:cs="Courier New"/>
          <w:sz w:val="20"/>
          <w:szCs w:val="20"/>
        </w:rPr>
        <w:t xml:space="preserve"> і </w:t>
      </w:r>
      <w:proofErr w:type="gramStart"/>
      <w:r w:rsidRPr="00BE24A4">
        <w:rPr>
          <w:rFonts w:ascii="Courier New" w:hAnsi="Courier New" w:cs="Courier New"/>
          <w:sz w:val="20"/>
          <w:szCs w:val="20"/>
        </w:rPr>
        <w:t>сорту</w:t>
      </w:r>
      <w:proofErr w:type="gramEnd"/>
      <w:r w:rsidRPr="00BE24A4">
        <w:rPr>
          <w:rFonts w:ascii="Courier New" w:hAnsi="Courier New" w:cs="Courier New"/>
          <w:sz w:val="20"/>
          <w:szCs w:val="20"/>
        </w:rPr>
        <w:t>ємо їх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sz w:val="20"/>
          <w:szCs w:val="20"/>
          <w:lang w:val="en-US"/>
        </w:rPr>
        <w:t>MatrixRepresentationTool.</w:t>
      </w:r>
      <w:r w:rsidRPr="00BE24A4">
        <w:rPr>
          <w:rFonts w:ascii="Courier New" w:hAnsi="Courier New" w:cs="Courier New"/>
          <w:i/>
          <w:iCs/>
          <w:sz w:val="20"/>
          <w:szCs w:val="20"/>
          <w:lang w:val="en-US"/>
        </w:rPr>
        <w:t>getChannels</w:t>
      </w:r>
      <w:r w:rsidRPr="00BE24A4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>imageRGB, rChannel, gChannel, bChannel)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sz w:val="20"/>
          <w:szCs w:val="20"/>
          <w:lang w:val="en-US"/>
        </w:rPr>
        <w:t>Arrays.</w:t>
      </w:r>
      <w:r w:rsidRPr="00BE24A4">
        <w:rPr>
          <w:rFonts w:ascii="Courier New" w:hAnsi="Courier New" w:cs="Courier New"/>
          <w:i/>
          <w:iCs/>
          <w:sz w:val="20"/>
          <w:szCs w:val="20"/>
          <w:lang w:val="en-US"/>
        </w:rPr>
        <w:t>sort</w:t>
      </w:r>
      <w:r w:rsidRPr="00BE24A4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>rChannel);</w:t>
      </w:r>
    </w:p>
    <w:p w:rsidR="00BE24A4" w:rsidRPr="00BE24A4" w:rsidRDefault="00BE24A4" w:rsidP="008D4097">
      <w:pP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sz w:val="20"/>
          <w:szCs w:val="20"/>
          <w:lang w:val="en-US"/>
        </w:rPr>
        <w:t>Arrays.</w:t>
      </w:r>
      <w:r w:rsidRPr="00BE24A4">
        <w:rPr>
          <w:rFonts w:ascii="Courier New" w:hAnsi="Courier New" w:cs="Courier New"/>
          <w:i/>
          <w:iCs/>
          <w:sz w:val="20"/>
          <w:szCs w:val="20"/>
          <w:lang w:val="en-US"/>
        </w:rPr>
        <w:t>sort</w:t>
      </w:r>
      <w:r w:rsidRPr="00BE24A4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>gChannel);</w:t>
      </w:r>
    </w:p>
    <w:p w:rsidR="00BE24A4" w:rsidRPr="00BE24A4" w:rsidRDefault="00BE24A4" w:rsidP="008D4097">
      <w:pPr>
        <w:pBdr>
          <w:bottom w:val="single" w:sz="4" w:space="1" w:color="auto"/>
        </w:pBdr>
        <w:shd w:val="clear" w:color="auto" w:fill="FFFFFF" w:themeFill="background1"/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sz w:val="20"/>
          <w:szCs w:val="20"/>
          <w:lang w:val="en-US"/>
        </w:rPr>
        <w:t>Arrays.</w:t>
      </w:r>
      <w:r w:rsidRPr="00BE24A4">
        <w:rPr>
          <w:rFonts w:ascii="Courier New" w:hAnsi="Courier New" w:cs="Courier New"/>
          <w:i/>
          <w:iCs/>
          <w:sz w:val="20"/>
          <w:szCs w:val="20"/>
          <w:lang w:val="en-US"/>
        </w:rPr>
        <w:t>sort</w:t>
      </w:r>
      <w:r w:rsidRPr="00BE24A4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E24A4">
        <w:rPr>
          <w:rFonts w:ascii="Courier New" w:hAnsi="Courier New" w:cs="Courier New"/>
          <w:sz w:val="20"/>
          <w:szCs w:val="20"/>
          <w:lang w:val="en-US"/>
        </w:rPr>
        <w:t>bChannel);</w:t>
      </w:r>
    </w:p>
    <w:p w:rsidR="00DA31CD" w:rsidRPr="001A558B" w:rsidRDefault="00BE24A4" w:rsidP="00E6525A">
      <w:pPr>
        <w:pStyle w:val="3"/>
        <w:jc w:val="both"/>
        <w:rPr>
          <w:color w:val="000000"/>
          <w:sz w:val="28"/>
          <w:szCs w:val="28"/>
          <w:lang w:val="uk-UA"/>
        </w:rPr>
      </w:pPr>
      <w:r w:rsidRPr="001A558B">
        <w:rPr>
          <w:sz w:val="28"/>
          <w:szCs w:val="28"/>
          <w:lang w:val="uk-UA"/>
        </w:rPr>
        <w:t xml:space="preserve">Клас </w:t>
      </w:r>
      <w:r w:rsidRPr="001A558B">
        <w:rPr>
          <w:sz w:val="28"/>
          <w:szCs w:val="28"/>
          <w:lang w:val="en-US"/>
        </w:rPr>
        <w:t>BrightnessTool</w:t>
      </w:r>
    </w:p>
    <w:p w:rsidR="00BE24A4" w:rsidRPr="00BE24A4" w:rsidRDefault="00BE24A4" w:rsidP="00E6525A">
      <w:pPr>
        <w:tabs>
          <w:tab w:val="left" w:pos="2115"/>
        </w:tabs>
        <w:jc w:val="both"/>
        <w:rPr>
          <w:sz w:val="28"/>
          <w:szCs w:val="28"/>
          <w:lang w:val="uk-UA"/>
        </w:rPr>
      </w:pPr>
      <w:r w:rsidRPr="00BE24A4">
        <w:rPr>
          <w:sz w:val="28"/>
          <w:szCs w:val="28"/>
          <w:lang w:val="uk-UA"/>
        </w:rPr>
        <w:t>Клас містить наступні методи (перелічені не всі):</w:t>
      </w:r>
    </w:p>
    <w:p w:rsidR="00BE24A4" w:rsidRPr="00BE24A4" w:rsidRDefault="00BE24A4" w:rsidP="00E6525A">
      <w:pPr>
        <w:pStyle w:val="a8"/>
        <w:numPr>
          <w:ilvl w:val="0"/>
          <w:numId w:val="18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getIntBrightnessMatrix(int[][], float[]) – метод для отримання матриці (двовимірного масиву) з цілочисельними значеннями яскравостей кольорів пікселів. Вектор коефіцієнтів для </w:t>
      </w:r>
      <w:r w:rsidRPr="00BE24A4">
        <w:rPr>
          <w:rFonts w:ascii="Times New Roman" w:hAnsi="Times New Roman" w:cs="Times New Roman"/>
          <w:sz w:val="28"/>
          <w:szCs w:val="28"/>
          <w:lang w:val="en-US"/>
        </w:rPr>
        <w:t>RGB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 каналів кольору задається користувачем.</w:t>
      </w:r>
    </w:p>
    <w:p w:rsidR="00BE24A4" w:rsidRPr="00BE24A4" w:rsidRDefault="00BE24A4" w:rsidP="00E6525A">
      <w:pPr>
        <w:pStyle w:val="a8"/>
        <w:numPr>
          <w:ilvl w:val="0"/>
          <w:numId w:val="18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getFloatBrightnessMatrix(Vector3D[][], Vector3D) – аналогічно до попереднього методу, тільки елементами матриці яскравостей є числа з плаваючою комою. Кольори пікселів представлені у вигляді тривимірних векторів </w:t>
      </w:r>
      <w:r w:rsidRPr="00BE24A4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>3</w:t>
      </w:r>
      <w:r w:rsidRPr="00BE24A4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>; у відповідності до них задаються і коефіцієнти.</w:t>
      </w:r>
    </w:p>
    <w:p w:rsidR="00BE24A4" w:rsidRPr="00BE24A4" w:rsidRDefault="00BE24A4" w:rsidP="00E6525A">
      <w:pPr>
        <w:pStyle w:val="a8"/>
        <w:numPr>
          <w:ilvl w:val="0"/>
          <w:numId w:val="18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getIntBrightnessMatrix(int[][]) – метод для отримання матриці яскравостей пікселів зображення за замовчуванням. </w:t>
      </w:r>
      <w:r w:rsidRPr="00BE24A4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(0.21, 0.72, 0.07) - 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>вектор  коефіцієнтів.</w:t>
      </w:r>
    </w:p>
    <w:p w:rsidR="00BE24A4" w:rsidRPr="00BE24A4" w:rsidRDefault="00BE24A4" w:rsidP="00E6525A">
      <w:pPr>
        <w:pStyle w:val="a8"/>
        <w:numPr>
          <w:ilvl w:val="0"/>
          <w:numId w:val="18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24A4">
        <w:rPr>
          <w:rFonts w:ascii="Times New Roman" w:hAnsi="Times New Roman" w:cs="Times New Roman"/>
          <w:sz w:val="28"/>
          <w:szCs w:val="28"/>
          <w:lang w:val="uk-UA"/>
        </w:rPr>
        <w:t>getFloatBrightnessMatrix(int[][]) - аналогічно до попереднього методу, тільки елементами матриці яскравостей є числа з плаваючою комою.</w:t>
      </w:r>
    </w:p>
    <w:p w:rsidR="00BE24A4" w:rsidRPr="00BE24A4" w:rsidRDefault="00BE24A4" w:rsidP="00E6525A">
      <w:pPr>
        <w:pStyle w:val="a8"/>
        <w:numPr>
          <w:ilvl w:val="0"/>
          <w:numId w:val="18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getIntBrightnessMatrixHard(int[][]) – метод для отримання матриці яскравостей пікселів за формулою </w:t>
      </w:r>
      <w:r w:rsidRPr="00BE24A4">
        <w:rPr>
          <w:rFonts w:ascii="Times New Roman" w:hAnsi="Times New Roman" w:cs="Times New Roman"/>
          <w:sz w:val="28"/>
          <w:szCs w:val="28"/>
        </w:rPr>
        <w:t xml:space="preserve">(1). 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>Отримані значення яскравостей будуть найточнішими, але потребують більше ресурсів і часу.</w:t>
      </w:r>
    </w:p>
    <w:p w:rsidR="00BE24A4" w:rsidRPr="00BE24A4" w:rsidRDefault="00BE24A4" w:rsidP="00E6525A">
      <w:pPr>
        <w:pStyle w:val="a8"/>
        <w:numPr>
          <w:ilvl w:val="0"/>
          <w:numId w:val="18"/>
        </w:numPr>
        <w:tabs>
          <w:tab w:val="left" w:pos="211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24A4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getGrayImageMatrix(int[][]) – метод для отримання зображення у градаціях сірого. </w:t>
      </w:r>
    </w:p>
    <w:p w:rsidR="00BE24A4" w:rsidRPr="00BE24A4" w:rsidRDefault="00BE24A4" w:rsidP="00E6525A">
      <w:pPr>
        <w:tabs>
          <w:tab w:val="left" w:pos="2115"/>
        </w:tabs>
        <w:jc w:val="both"/>
        <w:rPr>
          <w:sz w:val="28"/>
          <w:szCs w:val="28"/>
          <w:lang w:val="uk-UA"/>
        </w:rPr>
      </w:pPr>
      <w:r w:rsidRPr="00BE24A4">
        <w:rPr>
          <w:sz w:val="28"/>
          <w:szCs w:val="28"/>
          <w:lang w:val="uk-UA"/>
        </w:rPr>
        <w:t>Приклад роботи з методами класу:</w:t>
      </w:r>
    </w:p>
    <w:p w:rsidR="00BE24A4" w:rsidRPr="00BE24A4" w:rsidRDefault="00BE24A4" w:rsidP="00E6525A">
      <w:pPr>
        <w:pBdr>
          <w:top w:val="single" w:sz="4" w:space="1" w:color="auto"/>
        </w:pBd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 xml:space="preserve">//Отримання матриці яскравостей </w:t>
      </w:r>
      <w:proofErr w:type="gramStart"/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п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 xml:space="preserve">ікселів зображення на основі його матричного 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/</w:t>
      </w: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представлення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US"/>
        </w:rPr>
        <w:t>int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[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][] exampleBrightness = BrightnessTool.</w:t>
      </w:r>
      <w:r w:rsidRPr="00BE24A4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en-US"/>
        </w:rPr>
        <w:t>getIntBrightnessMatrix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exampleMatrix);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 xml:space="preserve">//Отримання значення яскравості </w:t>
      </w:r>
      <w:proofErr w:type="gramStart"/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п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іксела з координатами (x, y)</w:t>
      </w:r>
    </w:p>
    <w:p w:rsidR="00BE24A4" w:rsidRPr="00BE24A4" w:rsidRDefault="00BE24A4" w:rsidP="00E6525A">
      <w:pPr>
        <w:pBdr>
          <w:bottom w:val="single" w:sz="4" w:space="1" w:color="auto"/>
        </w:pBdr>
        <w:shd w:val="clear" w:color="auto" w:fill="FFFFFF" w:themeFill="background1"/>
        <w:tabs>
          <w:tab w:val="left" w:pos="4350"/>
        </w:tabs>
        <w:jc w:val="both"/>
        <w:rPr>
          <w:rFonts w:eastAsiaTheme="minorEastAsia" w:cs="Courier New"/>
          <w:color w:val="000000" w:themeColor="text1"/>
          <w:lang w:val="en-US"/>
        </w:rPr>
      </w:pPr>
      <w:proofErr w:type="gramStart"/>
      <w:r w:rsidRPr="00BE24A4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US"/>
        </w:rPr>
        <w:t>int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Y = exampleBrightness[x][y];</w:t>
      </w:r>
    </w:p>
    <w:p w:rsidR="00BE24A4" w:rsidRPr="001A558B" w:rsidRDefault="00BE24A4" w:rsidP="00E6525A">
      <w:pPr>
        <w:pStyle w:val="3"/>
        <w:jc w:val="both"/>
        <w:rPr>
          <w:color w:val="000000"/>
          <w:sz w:val="28"/>
          <w:szCs w:val="28"/>
          <w:lang w:val="uk-UA"/>
        </w:rPr>
      </w:pPr>
      <w:r w:rsidRPr="001A558B">
        <w:rPr>
          <w:sz w:val="28"/>
          <w:szCs w:val="28"/>
          <w:lang w:val="uk-UA"/>
        </w:rPr>
        <w:t xml:space="preserve">Клас </w:t>
      </w:r>
      <w:r w:rsidRPr="001A558B">
        <w:rPr>
          <w:sz w:val="28"/>
          <w:szCs w:val="28"/>
          <w:lang w:val="en-US"/>
        </w:rPr>
        <w:t>DisplayerTool</w:t>
      </w:r>
    </w:p>
    <w:p w:rsidR="00BE24A4" w:rsidRPr="00BE24A4" w:rsidRDefault="00BE24A4" w:rsidP="00E6525A">
      <w:pPr>
        <w:tabs>
          <w:tab w:val="left" w:pos="2115"/>
        </w:tabs>
        <w:jc w:val="both"/>
        <w:rPr>
          <w:sz w:val="28"/>
          <w:szCs w:val="28"/>
          <w:lang w:val="uk-UA"/>
        </w:rPr>
      </w:pPr>
      <w:r w:rsidRPr="00BE24A4">
        <w:rPr>
          <w:sz w:val="28"/>
          <w:szCs w:val="28"/>
          <w:lang w:val="uk-UA"/>
        </w:rPr>
        <w:t>Клас містить наступні методи:</w:t>
      </w:r>
    </w:p>
    <w:p w:rsidR="00BE24A4" w:rsidRPr="00BE24A4" w:rsidRDefault="00BE24A4" w:rsidP="00E6525A">
      <w:pPr>
        <w:pStyle w:val="a8"/>
        <w:numPr>
          <w:ilvl w:val="0"/>
          <w:numId w:val="19"/>
        </w:numPr>
        <w:tabs>
          <w:tab w:val="left" w:pos="4350"/>
        </w:tabs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BE24A4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makeImage(int[][]) – растеризує зображення на основі його цілочисельного матричного представлення. Кожний піксель утвореного зображення з координатами </w:t>
      </w:r>
      <w:r w:rsidRPr="00BE24A4">
        <w:rPr>
          <w:rFonts w:ascii="Times New Roman" w:eastAsiaTheme="minorEastAsia" w:hAnsi="Times New Roman" w:cs="Times New Roman"/>
          <w:sz w:val="28"/>
          <w:szCs w:val="28"/>
        </w:rPr>
        <w:t>(</w:t>
      </w:r>
      <w:r w:rsidRPr="00BE24A4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BE24A4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BE24A4"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BE24A4">
        <w:rPr>
          <w:rFonts w:ascii="Times New Roman" w:eastAsiaTheme="minorEastAsia" w:hAnsi="Times New Roman" w:cs="Times New Roman"/>
          <w:sz w:val="28"/>
          <w:szCs w:val="28"/>
        </w:rPr>
        <w:t>)</w:t>
      </w:r>
      <w:r w:rsidRPr="00BE24A4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відповідає </w:t>
      </w:r>
      <w:r w:rsidRPr="00BE24A4">
        <w:rPr>
          <w:rFonts w:ascii="Times New Roman" w:eastAsiaTheme="minorEastAsia" w:hAnsi="Times New Roman" w:cs="Times New Roman"/>
          <w:sz w:val="28"/>
          <w:szCs w:val="28"/>
        </w:rPr>
        <w:t>[</w:t>
      </w:r>
      <w:r w:rsidRPr="00BE24A4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BE24A4">
        <w:rPr>
          <w:rFonts w:ascii="Times New Roman" w:eastAsiaTheme="minorEastAsia" w:hAnsi="Times New Roman" w:cs="Times New Roman"/>
          <w:sz w:val="28"/>
          <w:szCs w:val="28"/>
        </w:rPr>
        <w:t>][</w:t>
      </w:r>
      <w:r w:rsidRPr="00BE24A4"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BE24A4">
        <w:rPr>
          <w:rFonts w:ascii="Times New Roman" w:eastAsiaTheme="minorEastAsia" w:hAnsi="Times New Roman" w:cs="Times New Roman"/>
          <w:sz w:val="28"/>
          <w:szCs w:val="28"/>
        </w:rPr>
        <w:t xml:space="preserve">] </w:t>
      </w:r>
      <w:r w:rsidRPr="00BE24A4">
        <w:rPr>
          <w:rFonts w:ascii="Times New Roman" w:eastAsiaTheme="minorEastAsia" w:hAnsi="Times New Roman" w:cs="Times New Roman"/>
          <w:sz w:val="28"/>
          <w:szCs w:val="28"/>
          <w:lang w:val="uk-UA"/>
        </w:rPr>
        <w:t>елементу масива (матричного представлення).</w:t>
      </w:r>
    </w:p>
    <w:p w:rsidR="00BE24A4" w:rsidRPr="00BE24A4" w:rsidRDefault="00BE24A4" w:rsidP="00E6525A">
      <w:pPr>
        <w:pStyle w:val="a8"/>
        <w:numPr>
          <w:ilvl w:val="0"/>
          <w:numId w:val="19"/>
        </w:numPr>
        <w:tabs>
          <w:tab w:val="left" w:pos="4350"/>
        </w:tabs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BE24A4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makeImage(float[][]) – аналогічний до попереднього. Єдина відмінність – пастеризація відбувається на основі двовимірного масива (матричного представлення), елементами якого є числа з плаваючою комою. </w:t>
      </w:r>
    </w:p>
    <w:p w:rsidR="00BE24A4" w:rsidRPr="00BE24A4" w:rsidRDefault="00BE24A4" w:rsidP="00E6525A">
      <w:pPr>
        <w:pStyle w:val="a8"/>
        <w:numPr>
          <w:ilvl w:val="0"/>
          <w:numId w:val="19"/>
        </w:numPr>
        <w:tabs>
          <w:tab w:val="left" w:pos="4350"/>
        </w:tabs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BE24A4">
        <w:rPr>
          <w:rFonts w:ascii="Times New Roman" w:eastAsiaTheme="minorEastAsia" w:hAnsi="Times New Roman" w:cs="Times New Roman"/>
          <w:sz w:val="28"/>
          <w:szCs w:val="28"/>
          <w:lang w:val="uk-UA"/>
        </w:rPr>
        <w:t>rasterize(Reticle) – метод для растеризації зображення на основі його сіткової моделі (сіткового представлення).</w:t>
      </w:r>
    </w:p>
    <w:p w:rsidR="00BE24A4" w:rsidRPr="00BE24A4" w:rsidRDefault="00BE24A4" w:rsidP="00E6525A">
      <w:pPr>
        <w:pStyle w:val="a8"/>
        <w:numPr>
          <w:ilvl w:val="0"/>
          <w:numId w:val="19"/>
        </w:numPr>
        <w:tabs>
          <w:tab w:val="left" w:pos="4350"/>
        </w:tabs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BE24A4">
        <w:rPr>
          <w:rFonts w:ascii="Times New Roman" w:eastAsiaTheme="minorEastAsia" w:hAnsi="Times New Roman" w:cs="Times New Roman"/>
          <w:sz w:val="28"/>
          <w:szCs w:val="28"/>
          <w:lang w:val="uk-UA"/>
        </w:rPr>
        <w:t>rasterizeWithGrid(Reticle, int, BufferedImage) – метод растеризує зображення з відображенням сітки (</w:t>
      </w:r>
      <w:r w:rsidRPr="00BE24A4">
        <w:rPr>
          <w:rFonts w:ascii="Times New Roman" w:eastAsiaTheme="minorEastAsia" w:hAnsi="Times New Roman" w:cs="Times New Roman"/>
          <w:sz w:val="28"/>
          <w:szCs w:val="28"/>
          <w:lang w:val="en-US"/>
        </w:rPr>
        <w:t>Reticle</w:t>
      </w:r>
      <w:r w:rsidRPr="00BE24A4">
        <w:rPr>
          <w:rFonts w:ascii="Times New Roman" w:eastAsiaTheme="minorEastAsia" w:hAnsi="Times New Roman" w:cs="Times New Roman"/>
          <w:sz w:val="28"/>
          <w:szCs w:val="28"/>
          <w:lang w:val="uk-UA"/>
        </w:rPr>
        <w:t>). Колір сітки, як і фонове зображення (поверх якого рисується) задається користувачем.</w:t>
      </w:r>
    </w:p>
    <w:p w:rsidR="00BE24A4" w:rsidRPr="00BE24A4" w:rsidRDefault="00BE24A4" w:rsidP="00E6525A">
      <w:pPr>
        <w:pStyle w:val="a8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24A4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rasterize(ArrayList&lt;Reticle&gt;, BufferedImage, int, int, Mode, Rect, double) - 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>метод, що дозволяє растеризовувати колекцію сіткових моделей, що потрапляють у зону відображення (</w:t>
      </w:r>
      <w:r w:rsidRPr="00BE24A4">
        <w:rPr>
          <w:rFonts w:ascii="Times New Roman" w:hAnsi="Times New Roman" w:cs="Times New Roman"/>
          <w:sz w:val="28"/>
          <w:szCs w:val="28"/>
        </w:rPr>
        <w:t>viewport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) на заданому фоні у різних режимах і з певним збільшенням. Якщо </w:t>
      </w:r>
      <w:r w:rsidRPr="00BE24A4">
        <w:rPr>
          <w:rFonts w:ascii="Times New Roman" w:hAnsi="Times New Roman" w:cs="Times New Roman"/>
          <w:sz w:val="28"/>
          <w:szCs w:val="28"/>
        </w:rPr>
        <w:t>background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 != </w:t>
      </w:r>
      <w:r w:rsidRPr="00BE24A4">
        <w:rPr>
          <w:rFonts w:ascii="Times New Roman" w:hAnsi="Times New Roman" w:cs="Times New Roman"/>
          <w:sz w:val="28"/>
          <w:szCs w:val="28"/>
        </w:rPr>
        <w:t>null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>, то малювання відбувається у нього, інакше - у нове зображення.</w:t>
      </w:r>
    </w:p>
    <w:p w:rsidR="00BE24A4" w:rsidRPr="00BE24A4" w:rsidRDefault="00BE24A4" w:rsidP="00E6525A">
      <w:pPr>
        <w:pStyle w:val="a8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24A4">
        <w:rPr>
          <w:rFonts w:ascii="Times New Roman" w:hAnsi="Times New Roman" w:cs="Times New Roman"/>
          <w:i/>
          <w:sz w:val="28"/>
          <w:szCs w:val="28"/>
        </w:rPr>
        <w:t>shapes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 - колекція сіткових представлень. </w:t>
      </w:r>
    </w:p>
    <w:p w:rsidR="00F9631F" w:rsidRDefault="00BE24A4" w:rsidP="00E6525A">
      <w:pPr>
        <w:pStyle w:val="a8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24A4">
        <w:rPr>
          <w:rFonts w:ascii="Times New Roman" w:hAnsi="Times New Roman" w:cs="Times New Roman"/>
          <w:i/>
          <w:sz w:val="28"/>
          <w:szCs w:val="28"/>
        </w:rPr>
        <w:t>viewport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 - зона відображення. Прямокутна рамка, яка відповідає області прорисовки. Якщо </w:t>
      </w:r>
      <w:r w:rsidRPr="00BE24A4">
        <w:rPr>
          <w:rFonts w:ascii="Times New Roman" w:hAnsi="Times New Roman" w:cs="Times New Roman"/>
          <w:sz w:val="28"/>
          <w:szCs w:val="28"/>
        </w:rPr>
        <w:t>background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 != </w:t>
      </w:r>
      <w:r w:rsidRPr="00BE24A4">
        <w:rPr>
          <w:rFonts w:ascii="Times New Roman" w:hAnsi="Times New Roman" w:cs="Times New Roman"/>
          <w:sz w:val="28"/>
          <w:szCs w:val="28"/>
        </w:rPr>
        <w:t>null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>, то прорисовується все, що потрапляє у цю область</w:t>
      </w:r>
      <w:proofErr w:type="gramStart"/>
      <w:r w:rsidRPr="00BE24A4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gramEnd"/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 І</w:t>
      </w:r>
      <w:proofErr w:type="gramStart"/>
      <w:r w:rsidRPr="00BE24A4">
        <w:rPr>
          <w:rFonts w:ascii="Times New Roman" w:hAnsi="Times New Roman" w:cs="Times New Roman"/>
          <w:sz w:val="28"/>
          <w:szCs w:val="28"/>
          <w:lang w:val="uk-UA"/>
        </w:rPr>
        <w:t>н</w:t>
      </w:r>
      <w:proofErr w:type="gramEnd"/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акше створюється нове зображення, розміри якого дорівнюють розмірам </w:t>
      </w:r>
      <w:r w:rsidRPr="00BE24A4">
        <w:rPr>
          <w:rFonts w:ascii="Times New Roman" w:hAnsi="Times New Roman" w:cs="Times New Roman"/>
          <w:sz w:val="28"/>
          <w:szCs w:val="28"/>
        </w:rPr>
        <w:t>viewport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'а, збільшеним у </w:t>
      </w:r>
      <w:r w:rsidRPr="00BE24A4">
        <w:rPr>
          <w:rFonts w:ascii="Times New Roman" w:hAnsi="Times New Roman" w:cs="Times New Roman"/>
          <w:sz w:val="28"/>
          <w:szCs w:val="28"/>
        </w:rPr>
        <w:t>scale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 разів; прорисовується у ньому все, що потрапляє з сіткового представлення у область прорисовки. </w:t>
      </w:r>
      <w:r w:rsidRPr="00BE24A4">
        <w:rPr>
          <w:rFonts w:ascii="Times New Roman" w:hAnsi="Times New Roman" w:cs="Times New Roman"/>
          <w:sz w:val="28"/>
          <w:szCs w:val="28"/>
        </w:rPr>
        <w:t xml:space="preserve">Іншими словами, viewport - це трафарет. Растеризується все, що потрапляє у </w:t>
      </w:r>
      <w:proofErr w:type="gramStart"/>
      <w:r w:rsidRPr="00BE24A4">
        <w:rPr>
          <w:rFonts w:ascii="Times New Roman" w:hAnsi="Times New Roman" w:cs="Times New Roman"/>
          <w:sz w:val="28"/>
          <w:szCs w:val="28"/>
        </w:rPr>
        <w:t xml:space="preserve">його </w:t>
      </w:r>
      <w:r w:rsidRPr="00BE24A4">
        <w:rPr>
          <w:rFonts w:ascii="Times New Roman" w:hAnsi="Times New Roman" w:cs="Times New Roman"/>
          <w:sz w:val="28"/>
          <w:szCs w:val="28"/>
          <w:lang w:val="uk-UA"/>
        </w:rPr>
        <w:t>в</w:t>
      </w:r>
      <w:proofErr w:type="gramEnd"/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ідкриту </w:t>
      </w:r>
      <w:r w:rsidRPr="00BE24A4">
        <w:rPr>
          <w:rFonts w:ascii="Times New Roman" w:hAnsi="Times New Roman" w:cs="Times New Roman"/>
          <w:sz w:val="28"/>
          <w:szCs w:val="28"/>
        </w:rPr>
        <w:t>область.</w:t>
      </w:r>
    </w:p>
    <w:p w:rsidR="00BE24A4" w:rsidRDefault="00BE24A4" w:rsidP="00E6525A">
      <w:pPr>
        <w:pStyle w:val="a8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BE24A4">
        <w:rPr>
          <w:rFonts w:ascii="Times New Roman" w:hAnsi="Times New Roman" w:cs="Times New Roman"/>
          <w:i/>
          <w:sz w:val="28"/>
          <w:szCs w:val="28"/>
          <w:lang w:val="en-US"/>
        </w:rPr>
        <w:t>drawMode</w:t>
      </w:r>
      <w:proofErr w:type="gramEnd"/>
      <w:r w:rsidRPr="00BE24A4">
        <w:rPr>
          <w:rFonts w:ascii="Times New Roman" w:hAnsi="Times New Roman" w:cs="Times New Roman"/>
          <w:sz w:val="28"/>
          <w:szCs w:val="28"/>
          <w:lang w:val="uk-UA"/>
        </w:rPr>
        <w:t xml:space="preserve"> – задає режим растеризації (відображення сітки, її вузлів, полігонів).</w:t>
      </w:r>
    </w:p>
    <w:p w:rsidR="008D4097" w:rsidRPr="008D4097" w:rsidRDefault="008D4097" w:rsidP="00E6525A">
      <w:pPr>
        <w:pStyle w:val="a8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лгоритм роботи цього методу детальніше описаний у Додатку В.</w:t>
      </w:r>
    </w:p>
    <w:p w:rsidR="00BE24A4" w:rsidRPr="00BE24A4" w:rsidRDefault="00BE24A4" w:rsidP="00E6525A">
      <w:pPr>
        <w:tabs>
          <w:tab w:val="left" w:pos="2115"/>
        </w:tabs>
        <w:jc w:val="both"/>
        <w:rPr>
          <w:sz w:val="28"/>
          <w:szCs w:val="28"/>
          <w:lang w:val="uk-UA"/>
        </w:rPr>
      </w:pPr>
      <w:r w:rsidRPr="00BE24A4">
        <w:rPr>
          <w:sz w:val="28"/>
          <w:szCs w:val="28"/>
          <w:lang w:val="uk-UA"/>
        </w:rPr>
        <w:t>Приклад роботи з методами класу:</w:t>
      </w:r>
    </w:p>
    <w:p w:rsidR="00BE24A4" w:rsidRPr="00BE24A4" w:rsidRDefault="00BE24A4" w:rsidP="00E6525A">
      <w:pPr>
        <w:pBdr>
          <w:top w:val="single" w:sz="4" w:space="1" w:color="auto"/>
        </w:pBd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 xml:space="preserve">//Отримання 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 xml:space="preserve">сіткового представлення зображення на основі </w:t>
      </w:r>
      <w:proofErr w:type="gramStart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матричного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Reticle ret = </w:t>
      </w:r>
      <w:r w:rsidRPr="00BE24A4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US"/>
        </w:rPr>
        <w:t>new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gramStart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Reticle(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xampleMatrix);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uk-UA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//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Додавання цієї сіткової моделі у колекцію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ArrayList&lt;Reticle&gt; rets = </w:t>
      </w:r>
      <w:r w:rsidRPr="00BE24A4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US"/>
        </w:rPr>
        <w:t>new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ArrayList&lt;</w:t>
      </w:r>
      <w:proofErr w:type="gramStart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&gt;(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uk-UA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</w:rPr>
        <w:t>rets.add(ret);</w:t>
      </w:r>
    </w:p>
    <w:p w:rsidR="00BE24A4" w:rsidRPr="00BE24A4" w:rsidRDefault="00BE24A4" w:rsidP="00E6525A">
      <w:pPr>
        <w:shd w:val="clear" w:color="auto" w:fill="FFFFFF" w:themeFill="background1"/>
        <w:autoSpaceDE w:val="0"/>
        <w:autoSpaceDN w:val="0"/>
        <w:adjustRightInd w:val="0"/>
        <w:jc w:val="both"/>
        <w:rPr>
          <w:rFonts w:ascii="Courier New" w:hAnsi="Courier New" w:cs="Courier New"/>
          <w:color w:val="000000" w:themeColor="text1"/>
          <w:sz w:val="20"/>
          <w:szCs w:val="20"/>
          <w:lang w:val="uk-UA"/>
        </w:rPr>
      </w:pP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//Растеризація даного стікового представлення</w:t>
      </w:r>
    </w:p>
    <w:p w:rsidR="00BE24A4" w:rsidRPr="00BE24A4" w:rsidRDefault="00BE24A4" w:rsidP="00E6525A">
      <w:pPr>
        <w:pBdr>
          <w:bottom w:val="single" w:sz="4" w:space="1" w:color="auto"/>
        </w:pBdr>
        <w:shd w:val="clear" w:color="auto" w:fill="FFFFFF" w:themeFill="background1"/>
        <w:autoSpaceDE w:val="0"/>
        <w:autoSpaceDN w:val="0"/>
        <w:adjustRightInd w:val="0"/>
        <w:jc w:val="both"/>
        <w:rPr>
          <w:rFonts w:eastAsiaTheme="minorEastAsia" w:cs="Courier New"/>
          <w:color w:val="000000" w:themeColor="text1"/>
          <w:lang w:val="uk-UA"/>
        </w:rPr>
      </w:pPr>
      <w:proofErr w:type="gramStart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st</w:t>
      </w:r>
      <w:proofErr w:type="gramEnd"/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 xml:space="preserve"> = 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highlight w:val="lightGray"/>
          <w:lang w:val="en-US"/>
        </w:rPr>
        <w:t>DisplayerTool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.</w:t>
      </w:r>
      <w:r w:rsidRPr="00BE24A4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en-US"/>
        </w:rPr>
        <w:t>rasterize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(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rets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 xml:space="preserve">, </w:t>
      </w:r>
      <w:r w:rsidRPr="00BE24A4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US"/>
        </w:rPr>
        <w:t>null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, 0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x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00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f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00, 0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x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 xml:space="preserve">000000, 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ode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.</w:t>
      </w:r>
      <w:r w:rsidRPr="00BE24A4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en-US"/>
        </w:rPr>
        <w:t>FULL</w:t>
      </w:r>
      <w:r w:rsidRPr="00BE24A4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uk-UA"/>
        </w:rPr>
        <w:t>_</w:t>
      </w:r>
      <w:r w:rsidRPr="00BE24A4">
        <w:rPr>
          <w:rFonts w:ascii="Courier New" w:hAnsi="Courier New" w:cs="Courier New"/>
          <w:i/>
          <w:iCs/>
          <w:color w:val="000000" w:themeColor="text1"/>
          <w:sz w:val="20"/>
          <w:szCs w:val="20"/>
          <w:lang w:val="en-US"/>
        </w:rPr>
        <w:t>MODE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 xml:space="preserve">, </w:t>
      </w:r>
      <w:r w:rsidRPr="00BE24A4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US"/>
        </w:rPr>
        <w:t>new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 xml:space="preserve"> 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Rect</w:t>
      </w:r>
      <w:r w:rsidRPr="00BE24A4">
        <w:rPr>
          <w:rFonts w:ascii="Courier New" w:hAnsi="Courier New" w:cs="Courier New"/>
          <w:color w:val="000000" w:themeColor="text1"/>
          <w:sz w:val="20"/>
          <w:szCs w:val="20"/>
          <w:lang w:val="uk-UA"/>
        </w:rPr>
        <w:t>(0, 400, 0, 400), 10.0);</w:t>
      </w:r>
    </w:p>
    <w:p w:rsidR="00BE24A4" w:rsidRDefault="00BE24A4" w:rsidP="00E6525A">
      <w:pPr>
        <w:jc w:val="both"/>
        <w:rPr>
          <w:color w:val="000000"/>
          <w:lang w:val="uk-UA"/>
        </w:rPr>
      </w:pPr>
    </w:p>
    <w:p w:rsidR="008D4097" w:rsidRPr="00BE24A4" w:rsidRDefault="008D4097" w:rsidP="00E6525A">
      <w:pPr>
        <w:jc w:val="both"/>
        <w:rPr>
          <w:color w:val="000000"/>
          <w:lang w:val="uk-UA"/>
        </w:rPr>
      </w:pPr>
    </w:p>
    <w:p w:rsidR="009119B6" w:rsidRPr="00BE24A4" w:rsidRDefault="008D4097" w:rsidP="00E6525A">
      <w:pPr>
        <w:pStyle w:val="2"/>
        <w:spacing w:before="0" w:after="0"/>
        <w:ind w:firstLine="0"/>
        <w:jc w:val="both"/>
        <w:rPr>
          <w:lang w:val="uk-UA"/>
        </w:rPr>
      </w:pPr>
      <w:bookmarkStart w:id="31" w:name="_Toc354009452"/>
      <w:r>
        <w:rPr>
          <w:lang w:val="uk-UA"/>
        </w:rPr>
        <w:lastRenderedPageBreak/>
        <w:t xml:space="preserve">Згенерована </w:t>
      </w:r>
      <w:r>
        <w:rPr>
          <w:lang w:val="en-US"/>
        </w:rPr>
        <w:t xml:space="preserve">javadoc </w:t>
      </w:r>
      <w:r>
        <w:rPr>
          <w:lang w:val="uk-UA"/>
        </w:rPr>
        <w:t>документація</w:t>
      </w:r>
      <w:bookmarkEnd w:id="31"/>
      <w:r>
        <w:rPr>
          <w:lang w:val="uk-UA"/>
        </w:rPr>
        <w:t xml:space="preserve"> </w:t>
      </w:r>
    </w:p>
    <w:p w:rsidR="00927366" w:rsidRPr="001A558B" w:rsidRDefault="00881D35" w:rsidP="00E6525A">
      <w:pPr>
        <w:pStyle w:val="3"/>
        <w:spacing w:before="0" w:after="0"/>
        <w:ind w:firstLine="0"/>
        <w:jc w:val="both"/>
        <w:rPr>
          <w:color w:val="000000"/>
          <w:sz w:val="28"/>
          <w:lang w:val="uk-UA"/>
        </w:rPr>
      </w:pPr>
      <w:r>
        <w:rPr>
          <w:sz w:val="28"/>
          <w:szCs w:val="28"/>
          <w:lang w:val="uk-UA"/>
        </w:rPr>
        <w:t xml:space="preserve">Клас </w:t>
      </w:r>
      <w:r w:rsidR="001A558B" w:rsidRPr="001A558B">
        <w:rPr>
          <w:sz w:val="28"/>
          <w:szCs w:val="24"/>
          <w:lang w:val="en-US"/>
        </w:rPr>
        <w:t>LoadAndSaveTool</w:t>
      </w:r>
    </w:p>
    <w:p w:rsidR="00247B4D" w:rsidRPr="002C2437" w:rsidRDefault="00247B4D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  <w:lang w:val="en-US"/>
        </w:rPr>
      </w:pPr>
      <w:bookmarkStart w:id="32" w:name="_Toc354009275"/>
      <w:bookmarkStart w:id="33" w:name="_Toc354009453"/>
      <w:r w:rsidRPr="002C2437">
        <w:rPr>
          <w:color w:val="000000" w:themeColor="text1"/>
          <w:lang w:val="en-US"/>
        </w:rPr>
        <w:t>L</w:t>
      </w:r>
      <w:bookmarkEnd w:id="32"/>
      <w:bookmarkEnd w:id="33"/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13" w:anchor="loadImage(java.lang.String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loadImage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String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14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LoadAndSave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>Метод для завантаження зображення за вказаним шляхом.</w:t>
      </w:r>
    </w:p>
    <w:p w:rsidR="00247B4D" w:rsidRPr="002C2437" w:rsidRDefault="00247B4D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34" w:name="_Toc354009276"/>
      <w:bookmarkStart w:id="35" w:name="_Toc354009454"/>
      <w:r w:rsidRPr="002C2437">
        <w:rPr>
          <w:color w:val="000000" w:themeColor="text1"/>
          <w:lang w:val="en-US"/>
        </w:rPr>
        <w:t>S</w:t>
      </w:r>
      <w:bookmarkEnd w:id="34"/>
      <w:bookmarkEnd w:id="35"/>
    </w:p>
    <w:p w:rsidR="00F55B52" w:rsidRPr="002C2437" w:rsidRDefault="00C02425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15" w:anchor="saveImage(java.awt.image.BufferedImage, java.lang.String)" w:history="1">
        <w:proofErr w:type="gramStart"/>
        <w:r w:rsidR="00F55B52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saveImage</w:t>
        </w:r>
        <w:r w:rsidR="00F55B52" w:rsidRPr="002C2437">
          <w:rPr>
            <w:rStyle w:val="a4"/>
            <w:b/>
            <w:bCs/>
            <w:color w:val="000000" w:themeColor="text1"/>
            <w:sz w:val="28"/>
            <w:szCs w:val="28"/>
          </w:rPr>
          <w:t>(</w:t>
        </w:r>
        <w:proofErr w:type="gramEnd"/>
        <w:r w:rsidR="00F55B52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BufferedImage</w:t>
        </w:r>
        <w:r w:rsidR="00F55B52" w:rsidRPr="002C2437">
          <w:rPr>
            <w:rStyle w:val="a4"/>
            <w:b/>
            <w:bCs/>
            <w:color w:val="000000" w:themeColor="text1"/>
            <w:sz w:val="28"/>
            <w:szCs w:val="28"/>
          </w:rPr>
          <w:t xml:space="preserve">, </w:t>
        </w:r>
        <w:r w:rsidR="00F55B52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String</w:t>
        </w:r>
        <w:r w:rsidR="00F55B52" w:rsidRPr="002C2437">
          <w:rPr>
            <w:rStyle w:val="a4"/>
            <w:b/>
            <w:bCs/>
            <w:color w:val="000000" w:themeColor="text1"/>
            <w:sz w:val="28"/>
            <w:szCs w:val="28"/>
          </w:rPr>
          <w:t>)</w:t>
        </w:r>
      </w:hyperlink>
      <w:r w:rsidR="00F55B52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F55B52" w:rsidRPr="002C2437">
        <w:rPr>
          <w:color w:val="000000" w:themeColor="text1"/>
          <w:sz w:val="28"/>
          <w:szCs w:val="28"/>
        </w:rPr>
        <w:t xml:space="preserve">- </w:t>
      </w:r>
      <w:r w:rsidR="00F55B52" w:rsidRPr="002C2437">
        <w:rPr>
          <w:color w:val="000000" w:themeColor="text1"/>
          <w:sz w:val="28"/>
          <w:szCs w:val="28"/>
          <w:lang w:val="en-US"/>
        </w:rPr>
        <w:t>Static</w:t>
      </w:r>
      <w:r w:rsidR="00F55B52" w:rsidRPr="002C2437">
        <w:rPr>
          <w:color w:val="000000" w:themeColor="text1"/>
          <w:sz w:val="28"/>
          <w:szCs w:val="28"/>
        </w:rPr>
        <w:t xml:space="preserve"> </w:t>
      </w:r>
      <w:r w:rsidR="00F55B52" w:rsidRPr="002C2437">
        <w:rPr>
          <w:color w:val="000000" w:themeColor="text1"/>
          <w:sz w:val="28"/>
          <w:szCs w:val="28"/>
          <w:lang w:val="en-US"/>
        </w:rPr>
        <w:t>method</w:t>
      </w:r>
      <w:r w:rsidR="00F55B52" w:rsidRPr="002C2437">
        <w:rPr>
          <w:color w:val="000000" w:themeColor="text1"/>
          <w:sz w:val="28"/>
          <w:szCs w:val="28"/>
        </w:rPr>
        <w:t xml:space="preserve"> </w:t>
      </w:r>
      <w:r w:rsidR="00F55B52" w:rsidRPr="002C2437">
        <w:rPr>
          <w:color w:val="000000" w:themeColor="text1"/>
          <w:sz w:val="28"/>
          <w:szCs w:val="28"/>
          <w:lang w:val="en-US"/>
        </w:rPr>
        <w:t>in</w:t>
      </w:r>
      <w:r w:rsidR="00F55B52" w:rsidRPr="002C2437">
        <w:rPr>
          <w:color w:val="000000" w:themeColor="text1"/>
          <w:sz w:val="28"/>
          <w:szCs w:val="28"/>
        </w:rPr>
        <w:t xml:space="preserve"> </w:t>
      </w:r>
      <w:r w:rsidR="00F55B52" w:rsidRPr="002C2437">
        <w:rPr>
          <w:color w:val="000000" w:themeColor="text1"/>
          <w:sz w:val="28"/>
          <w:szCs w:val="28"/>
          <w:lang w:val="en-US"/>
        </w:rPr>
        <w:t>class</w:t>
      </w:r>
      <w:r w:rsidR="00F55B52" w:rsidRPr="002C2437">
        <w:rPr>
          <w:color w:val="000000" w:themeColor="text1"/>
          <w:sz w:val="28"/>
          <w:szCs w:val="28"/>
        </w:rPr>
        <w:t xml:space="preserve"> </w:t>
      </w:r>
      <w:r w:rsidR="00F55B52" w:rsidRPr="002C2437">
        <w:rPr>
          <w:color w:val="000000" w:themeColor="text1"/>
          <w:sz w:val="28"/>
          <w:szCs w:val="28"/>
          <w:lang w:val="en-US"/>
        </w:rPr>
        <w:t>com</w:t>
      </w:r>
      <w:r w:rsidR="00F55B52" w:rsidRPr="002C2437">
        <w:rPr>
          <w:color w:val="000000" w:themeColor="text1"/>
          <w:sz w:val="28"/>
          <w:szCs w:val="28"/>
        </w:rPr>
        <w:t>.</w:t>
      </w:r>
      <w:r w:rsidR="00F55B52" w:rsidRPr="002C2437">
        <w:rPr>
          <w:color w:val="000000" w:themeColor="text1"/>
          <w:sz w:val="28"/>
          <w:szCs w:val="28"/>
          <w:lang w:val="en-US"/>
        </w:rPr>
        <w:t>lab</w:t>
      </w:r>
      <w:r w:rsidR="00F55B52" w:rsidRPr="002C2437">
        <w:rPr>
          <w:color w:val="000000" w:themeColor="text1"/>
          <w:sz w:val="28"/>
          <w:szCs w:val="28"/>
        </w:rPr>
        <w:t>111.</w:t>
      </w:r>
      <w:r w:rsidR="00F55B52" w:rsidRPr="002C2437">
        <w:rPr>
          <w:color w:val="000000" w:themeColor="text1"/>
          <w:sz w:val="28"/>
          <w:szCs w:val="28"/>
          <w:lang w:val="en-US"/>
        </w:rPr>
        <w:t>picturetwister</w:t>
      </w:r>
      <w:r w:rsidR="00F55B52" w:rsidRPr="002C2437">
        <w:rPr>
          <w:color w:val="000000" w:themeColor="text1"/>
          <w:sz w:val="28"/>
          <w:szCs w:val="28"/>
        </w:rPr>
        <w:t>.</w:t>
      </w:r>
      <w:r w:rsidR="00F55B52" w:rsidRPr="002C2437">
        <w:rPr>
          <w:color w:val="000000" w:themeColor="text1"/>
          <w:sz w:val="28"/>
          <w:szCs w:val="28"/>
          <w:lang w:val="en-US"/>
        </w:rPr>
        <w:t>imageutil</w:t>
      </w:r>
      <w:r w:rsidR="00F55B52" w:rsidRPr="002C2437">
        <w:rPr>
          <w:color w:val="000000" w:themeColor="text1"/>
          <w:sz w:val="28"/>
          <w:szCs w:val="28"/>
        </w:rPr>
        <w:t>.</w:t>
      </w:r>
      <w:hyperlink r:id="rId16" w:tooltip="class in com.lab111.picturetwister.imageutil" w:history="1">
        <w:r w:rsidR="00F55B52" w:rsidRPr="002C2437">
          <w:rPr>
            <w:rStyle w:val="a4"/>
            <w:color w:val="000000" w:themeColor="text1"/>
            <w:sz w:val="28"/>
            <w:szCs w:val="28"/>
          </w:rPr>
          <w:t>LoadAndSaveTool</w:t>
        </w:r>
      </w:hyperlink>
    </w:p>
    <w:p w:rsidR="00F55B52" w:rsidRPr="002C2437" w:rsidRDefault="00F55B52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>Метод для збереження зображення за вказаним шляхом.</w:t>
      </w:r>
    </w:p>
    <w:p w:rsidR="00927366" w:rsidRPr="002C2437" w:rsidRDefault="00881D35" w:rsidP="002C2437">
      <w:pPr>
        <w:pStyle w:val="3"/>
        <w:spacing w:before="0" w:after="0"/>
        <w:ind w:firstLine="0"/>
        <w:rPr>
          <w:color w:val="000000" w:themeColor="text1"/>
          <w:sz w:val="28"/>
          <w:szCs w:val="28"/>
          <w:lang w:val="en-US"/>
        </w:rPr>
      </w:pPr>
      <w:r w:rsidRPr="002C2437">
        <w:rPr>
          <w:color w:val="000000" w:themeColor="text1"/>
          <w:sz w:val="28"/>
          <w:szCs w:val="28"/>
          <w:lang w:val="uk-UA"/>
        </w:rPr>
        <w:t>Клас</w:t>
      </w:r>
      <w:r w:rsidR="001A558B" w:rsidRPr="002C2437">
        <w:rPr>
          <w:color w:val="000000" w:themeColor="text1"/>
          <w:sz w:val="28"/>
          <w:szCs w:val="28"/>
          <w:lang w:val="uk-UA"/>
        </w:rPr>
        <w:t xml:space="preserve"> Клас </w:t>
      </w:r>
      <w:r w:rsidR="001A558B" w:rsidRPr="002C2437">
        <w:rPr>
          <w:color w:val="000000" w:themeColor="text1"/>
          <w:sz w:val="28"/>
          <w:szCs w:val="28"/>
          <w:lang w:val="en-US"/>
        </w:rPr>
        <w:t>MatrixRepresentationTool</w:t>
      </w:r>
    </w:p>
    <w:p w:rsidR="00247B4D" w:rsidRPr="002C2437" w:rsidRDefault="00247B4D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36" w:name="_Toc354009277"/>
      <w:bookmarkStart w:id="37" w:name="_Toc354009455"/>
      <w:r w:rsidRPr="002C2437">
        <w:rPr>
          <w:color w:val="000000" w:themeColor="text1"/>
        </w:rPr>
        <w:t>G</w:t>
      </w:r>
      <w:bookmarkEnd w:id="36"/>
      <w:bookmarkEnd w:id="37"/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17" w:anchor="getFloatColorMatrix(java.awt.image.BufferedImage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FloatColorMatrix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BufferedImage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18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MatrixRepresentation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float-матриці кольорів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.</w:t>
      </w:r>
    </w:p>
    <w:p w:rsidR="009F5623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19" w:anchor="getIntColorMatrix(java.awt.image.BufferedImage)" w:history="1"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</w:rPr>
          <w:t>getIntColorMatrix(BufferedImage)</w:t>
        </w:r>
      </w:hyperlink>
      <w:r w:rsidR="009F5623" w:rsidRPr="002C2437">
        <w:rPr>
          <w:rStyle w:val="apple-converted-space"/>
          <w:color w:val="000000" w:themeColor="text1"/>
          <w:sz w:val="28"/>
          <w:szCs w:val="28"/>
        </w:rPr>
        <w:t> </w:t>
      </w:r>
      <w:r w:rsidR="009F5623" w:rsidRPr="002C2437">
        <w:rPr>
          <w:color w:val="000000" w:themeColor="text1"/>
          <w:sz w:val="28"/>
          <w:szCs w:val="28"/>
        </w:rPr>
        <w:t>- Static method in class com.lab111.picturetwister.imageutil.</w:t>
      </w:r>
      <w:hyperlink r:id="rId20" w:tooltip="class in com.lab111.picturetwister.imageutil" w:history="1">
        <w:r w:rsidR="009F5623" w:rsidRPr="002C2437">
          <w:rPr>
            <w:rStyle w:val="a4"/>
            <w:color w:val="000000" w:themeColor="text1"/>
            <w:sz w:val="28"/>
            <w:szCs w:val="28"/>
          </w:rPr>
          <w:t>MatrixRepresentationTool</w:t>
        </w:r>
      </w:hyperlink>
    </w:p>
    <w:p w:rsidR="009F5623" w:rsidRPr="002C2437" w:rsidRDefault="009F5623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int-матриці кольорів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.</w:t>
      </w:r>
    </w:p>
    <w:p w:rsidR="009F5623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21" w:anchor="getVectorColorMatrix(java.awt.image.BufferedImage)" w:history="1">
        <w:proofErr w:type="gramStart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VectorColorMatrix(</w:t>
        </w:r>
        <w:proofErr w:type="gramEnd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BufferedImage)</w:t>
        </w:r>
      </w:hyperlink>
      <w:r w:rsidR="009F5623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9F5623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22" w:tooltip="class in com.lab111.picturetwister.imageutil" w:history="1">
        <w:r w:rsidR="009F5623" w:rsidRPr="002C2437">
          <w:rPr>
            <w:rStyle w:val="a4"/>
            <w:color w:val="000000" w:themeColor="text1"/>
            <w:sz w:val="28"/>
            <w:szCs w:val="28"/>
          </w:rPr>
          <w:t>MatrixRepresentationTool</w:t>
        </w:r>
      </w:hyperlink>
    </w:p>
    <w:p w:rsidR="009F5623" w:rsidRPr="002C2437" w:rsidRDefault="009F5623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векторної (Vector3D) матриці кольорів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.</w:t>
      </w:r>
    </w:p>
    <w:p w:rsidR="00331FD2" w:rsidRPr="002C2437" w:rsidRDefault="001A558B" w:rsidP="002C2437">
      <w:pPr>
        <w:pStyle w:val="3"/>
        <w:spacing w:before="0" w:after="0"/>
        <w:ind w:firstLine="0"/>
        <w:rPr>
          <w:color w:val="000000" w:themeColor="text1"/>
          <w:sz w:val="28"/>
          <w:szCs w:val="28"/>
          <w:lang w:val="uk-UA"/>
        </w:rPr>
      </w:pPr>
      <w:r w:rsidRPr="002C2437">
        <w:rPr>
          <w:color w:val="000000" w:themeColor="text1"/>
          <w:sz w:val="28"/>
          <w:szCs w:val="28"/>
          <w:lang w:val="uk-UA"/>
        </w:rPr>
        <w:t xml:space="preserve">Клас </w:t>
      </w:r>
      <w:r w:rsidRPr="002C2437">
        <w:rPr>
          <w:color w:val="000000" w:themeColor="text1"/>
          <w:sz w:val="28"/>
          <w:szCs w:val="28"/>
          <w:lang w:val="en-US"/>
        </w:rPr>
        <w:t>BrightnessTool</w:t>
      </w:r>
    </w:p>
    <w:p w:rsidR="00247B4D" w:rsidRPr="002C2437" w:rsidRDefault="00247B4D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38" w:name="_Toc354009278"/>
      <w:bookmarkStart w:id="39" w:name="_Toc354009456"/>
      <w:r w:rsidRPr="002C2437">
        <w:rPr>
          <w:color w:val="000000" w:themeColor="text1"/>
        </w:rPr>
        <w:t>G</w:t>
      </w:r>
      <w:bookmarkEnd w:id="38"/>
      <w:bookmarkEnd w:id="39"/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23" w:anchor="getFloatBrightnessMatrix(int[][], float[]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FloatBrightnessMatrix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int[][], float[]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24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float-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із вказаними коефіцієнтами, на які домножуються значення каналів кольрів пікселів.</w:t>
      </w:r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25" w:anchor="getFloatBrightnessMatrix(org.apache.commons.math3.geometry.euclidean.threed.Vector3D[][], org.apache.commons.math3.geometry.euclidean.threed.Vector3D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FloatBrightnessMatrix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Vector3D[][], Vector3D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26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із вказаними коефіцієнтами, на які домножуються канали кольрів пікселів.</w:t>
      </w:r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27" w:anchor="getFloatBrightnessMatrix(org.apache.commons.math3.geometry.euclidean.threed.Vector3D[][]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FloatBrightnessMatrix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Vector3D[][]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28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із коефіцієнтами за замовчуванням.</w:t>
      </w:r>
    </w:p>
    <w:p w:rsidR="00247B4D" w:rsidRPr="002C2437" w:rsidRDefault="00C02425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29" w:anchor="getFloatBrightnessMatrix(int[][]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FloatBrightnessMatrix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int[][]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30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за замовчуванням.</w:t>
      </w:r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31" w:anchor="getFloatBrightnessMatrixHard(int[][]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FloatBrightnessMatrixHard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int[][]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32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за наступним перетворенням: яскравість пікселя = 255 * (</w:t>
      </w:r>
      <w:r w:rsidRPr="002C2437">
        <w:rPr>
          <w:color w:val="000000" w:themeColor="text1"/>
          <w:sz w:val="28"/>
          <w:szCs w:val="28"/>
          <w:lang w:val="en-US"/>
        </w:rPr>
        <w:t>r</w:t>
      </w:r>
      <w:r w:rsidRPr="002C2437">
        <w:rPr>
          <w:color w:val="000000" w:themeColor="text1"/>
          <w:sz w:val="28"/>
          <w:szCs w:val="28"/>
        </w:rPr>
        <w:t xml:space="preserve">*0.21 + </w:t>
      </w:r>
      <w:r w:rsidRPr="002C2437">
        <w:rPr>
          <w:color w:val="000000" w:themeColor="text1"/>
          <w:sz w:val="28"/>
          <w:szCs w:val="28"/>
          <w:lang w:val="en-US"/>
        </w:rPr>
        <w:t>g</w:t>
      </w:r>
      <w:r w:rsidRPr="002C2437">
        <w:rPr>
          <w:color w:val="000000" w:themeColor="text1"/>
          <w:sz w:val="28"/>
          <w:szCs w:val="28"/>
        </w:rPr>
        <w:t xml:space="preserve">*0.72 + </w:t>
      </w:r>
      <w:r w:rsidRPr="002C2437">
        <w:rPr>
          <w:color w:val="000000" w:themeColor="text1"/>
          <w:sz w:val="28"/>
          <w:szCs w:val="28"/>
          <w:lang w:val="en-US"/>
        </w:rPr>
        <w:t>b</w:t>
      </w:r>
      <w:r w:rsidRPr="002C2437">
        <w:rPr>
          <w:color w:val="000000" w:themeColor="text1"/>
          <w:sz w:val="28"/>
          <w:szCs w:val="28"/>
        </w:rPr>
        <w:t xml:space="preserve">*0.07) ^(1/2.2), де </w:t>
      </w:r>
      <w:r w:rsidRPr="002C2437">
        <w:rPr>
          <w:color w:val="000000" w:themeColor="text1"/>
          <w:sz w:val="28"/>
          <w:szCs w:val="28"/>
          <w:lang w:val="en-US"/>
        </w:rPr>
        <w:t>r</w:t>
      </w:r>
      <w:r w:rsidRPr="002C2437">
        <w:rPr>
          <w:color w:val="000000" w:themeColor="text1"/>
          <w:sz w:val="28"/>
          <w:szCs w:val="28"/>
        </w:rPr>
        <w:t xml:space="preserve"> = (</w:t>
      </w:r>
      <w:r w:rsidRPr="002C2437">
        <w:rPr>
          <w:color w:val="000000" w:themeColor="text1"/>
          <w:sz w:val="28"/>
          <w:szCs w:val="28"/>
          <w:lang w:val="en-US"/>
        </w:rPr>
        <w:t>R</w:t>
      </w:r>
      <w:r w:rsidRPr="002C2437">
        <w:rPr>
          <w:color w:val="000000" w:themeColor="text1"/>
          <w:sz w:val="28"/>
          <w:szCs w:val="28"/>
        </w:rPr>
        <w:t xml:space="preserve">/255) ^ 2.2, </w:t>
      </w:r>
      <w:r w:rsidRPr="002C2437">
        <w:rPr>
          <w:color w:val="000000" w:themeColor="text1"/>
          <w:sz w:val="28"/>
          <w:szCs w:val="28"/>
          <w:lang w:val="en-US"/>
        </w:rPr>
        <w:t>g</w:t>
      </w:r>
      <w:r w:rsidRPr="002C2437">
        <w:rPr>
          <w:color w:val="000000" w:themeColor="text1"/>
          <w:sz w:val="28"/>
          <w:szCs w:val="28"/>
        </w:rPr>
        <w:t xml:space="preserve"> = (</w:t>
      </w:r>
      <w:r w:rsidRPr="002C2437">
        <w:rPr>
          <w:color w:val="000000" w:themeColor="text1"/>
          <w:sz w:val="28"/>
          <w:szCs w:val="28"/>
          <w:lang w:val="en-US"/>
        </w:rPr>
        <w:t>G</w:t>
      </w:r>
      <w:r w:rsidRPr="002C2437">
        <w:rPr>
          <w:color w:val="000000" w:themeColor="text1"/>
          <w:sz w:val="28"/>
          <w:szCs w:val="28"/>
        </w:rPr>
        <w:t xml:space="preserve">/255) ^ 2.2, </w:t>
      </w:r>
      <w:r w:rsidRPr="002C2437">
        <w:rPr>
          <w:color w:val="000000" w:themeColor="text1"/>
          <w:sz w:val="28"/>
          <w:szCs w:val="28"/>
          <w:lang w:val="en-US"/>
        </w:rPr>
        <w:t>b</w:t>
      </w:r>
      <w:r w:rsidRPr="002C2437">
        <w:rPr>
          <w:color w:val="000000" w:themeColor="text1"/>
          <w:sz w:val="28"/>
          <w:szCs w:val="28"/>
        </w:rPr>
        <w:t xml:space="preserve"> = (</w:t>
      </w:r>
      <w:r w:rsidRPr="002C2437">
        <w:rPr>
          <w:color w:val="000000" w:themeColor="text1"/>
          <w:sz w:val="28"/>
          <w:szCs w:val="28"/>
          <w:lang w:val="en-US"/>
        </w:rPr>
        <w:t>B</w:t>
      </w:r>
      <w:r w:rsidRPr="002C2437">
        <w:rPr>
          <w:color w:val="000000" w:themeColor="text1"/>
          <w:sz w:val="28"/>
          <w:szCs w:val="28"/>
        </w:rPr>
        <w:t xml:space="preserve">/255) ^ 2.2, </w:t>
      </w:r>
      <w:r w:rsidRPr="002C2437">
        <w:rPr>
          <w:color w:val="000000" w:themeColor="text1"/>
          <w:sz w:val="28"/>
          <w:szCs w:val="28"/>
          <w:lang w:val="en-US"/>
        </w:rPr>
        <w:t>R</w:t>
      </w:r>
      <w:r w:rsidRPr="002C2437">
        <w:rPr>
          <w:color w:val="000000" w:themeColor="text1"/>
          <w:sz w:val="28"/>
          <w:szCs w:val="28"/>
        </w:rPr>
        <w:t xml:space="preserve">, </w:t>
      </w:r>
      <w:r w:rsidRPr="002C2437">
        <w:rPr>
          <w:color w:val="000000" w:themeColor="text1"/>
          <w:sz w:val="28"/>
          <w:szCs w:val="28"/>
          <w:lang w:val="en-US"/>
        </w:rPr>
        <w:t>G</w:t>
      </w:r>
      <w:r w:rsidRPr="002C2437">
        <w:rPr>
          <w:color w:val="000000" w:themeColor="text1"/>
          <w:sz w:val="28"/>
          <w:szCs w:val="28"/>
        </w:rPr>
        <w:t xml:space="preserve">, </w:t>
      </w:r>
      <w:r w:rsidRPr="002C2437">
        <w:rPr>
          <w:color w:val="000000" w:themeColor="text1"/>
          <w:sz w:val="28"/>
          <w:szCs w:val="28"/>
          <w:lang w:val="en-US"/>
        </w:rPr>
        <w:t>B</w:t>
      </w:r>
      <w:r w:rsidRPr="002C2437">
        <w:rPr>
          <w:color w:val="000000" w:themeColor="text1"/>
          <w:sz w:val="28"/>
          <w:szCs w:val="28"/>
        </w:rPr>
        <w:t xml:space="preserve"> - відповідно червоний, зелений та синій канали кольру пікселя.</w:t>
      </w:r>
    </w:p>
    <w:p w:rsidR="00F55B52" w:rsidRPr="002C2437" w:rsidRDefault="00C02425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33" w:anchor="getGrayImageMatrix(int[][])" w:history="1">
        <w:proofErr w:type="gramStart"/>
        <w:r w:rsidR="00F55B52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GrayImageMatrix(</w:t>
        </w:r>
        <w:proofErr w:type="gramEnd"/>
        <w:r w:rsidR="00F55B52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int[][])</w:t>
        </w:r>
      </w:hyperlink>
      <w:r w:rsidR="00F55B52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F55B52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34" w:tooltip="class in com.lab111.picturetwister.imageutil" w:history="1">
        <w:r w:rsidR="00F55B52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F55B52" w:rsidRPr="002C2437" w:rsidRDefault="00F55B52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lastRenderedPageBreak/>
        <w:t xml:space="preserve">Метод для отримання зображення </w:t>
      </w:r>
      <w:proofErr w:type="gramStart"/>
      <w:r w:rsidRPr="002C2437">
        <w:rPr>
          <w:color w:val="000000" w:themeColor="text1"/>
          <w:sz w:val="28"/>
          <w:szCs w:val="28"/>
        </w:rPr>
        <w:t>у</w:t>
      </w:r>
      <w:proofErr w:type="gramEnd"/>
      <w:r w:rsidRPr="002C2437">
        <w:rPr>
          <w:color w:val="000000" w:themeColor="text1"/>
          <w:sz w:val="28"/>
          <w:szCs w:val="28"/>
        </w:rPr>
        <w:t xml:space="preserve"> сірих градаціях.</w:t>
      </w:r>
    </w:p>
    <w:p w:rsidR="00247B4D" w:rsidRPr="002C2437" w:rsidRDefault="00C02425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35" w:anchor="getIntBrightnessMatrix(int[][], float[]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IntBrightnessMatrix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int[][], float[]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36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int-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із вказаними коефіцієнтами, на які домножуються значення каналів кольрів пікселів.</w:t>
      </w:r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37" w:anchor="getIntBrightnessMatrix(org.apache.commons.math3.geometry.euclidean.threed.Vector3D[][], org.apache.commons.math3.geometry.euclidean.threed.Vector3D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IntBrightnessMatrix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Vector3D[][], Vector3D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38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із вказаними коефіцієнтами, на які домножуються значення каналів кольрів пікселів.</w:t>
      </w:r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39" w:anchor="getIntBrightnessMatrix(org.apache.commons.math3.geometry.euclidean.threed.Vector3D[][]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IntBrightnessMatrix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Vector3D[][]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40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із коефіцієнтами за замовчуванням.</w:t>
      </w:r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41" w:anchor="getIntBrightnessMatrix(int[][]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IntBrightnessMatrix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int[][]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42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за замовчуванням.</w:t>
      </w:r>
    </w:p>
    <w:p w:rsidR="00247B4D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43" w:anchor="getIntBrightnessMatrixHard(int[][])" w:history="1">
        <w:proofErr w:type="gramStart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IntBrightnessMatrixHard(</w:t>
        </w:r>
        <w:proofErr w:type="gramEnd"/>
        <w:r w:rsidR="00247B4D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int[][])</w:t>
        </w:r>
      </w:hyperlink>
      <w:r w:rsidR="00247B4D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247B4D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44" w:tooltip="class in com.lab111.picturetwister.imageutil" w:history="1">
        <w:r w:rsidR="00247B4D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247B4D" w:rsidRPr="002C2437" w:rsidRDefault="00247B4D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 за наступним перетворенням: яскравість піксела = 255 * (r*0.21 + g*0.72 + b*0.07) ^(1/2.2), де r = (R/255) ^ 2.2 , g = (G/255) ^ 2.2, b = (B/255) ^ 2.2, R, G, B - відповідно значення червоного, зеленого та синього каналів кольру пікселя.</w:t>
      </w:r>
    </w:p>
    <w:p w:rsidR="009F5623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45" w:anchor="getIntegralImage(int[][])" w:history="1">
        <w:proofErr w:type="gramStart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IntegralImage(</w:t>
        </w:r>
        <w:proofErr w:type="gramEnd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int[][])</w:t>
        </w:r>
      </w:hyperlink>
      <w:r w:rsidR="009F5623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9F5623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46" w:tooltip="class in com.lab111.picturetwister.imageutil" w:history="1">
        <w:r w:rsidR="009F5623" w:rsidRPr="002C2437">
          <w:rPr>
            <w:rStyle w:val="a4"/>
            <w:color w:val="000000" w:themeColor="text1"/>
            <w:sz w:val="28"/>
            <w:szCs w:val="28"/>
          </w:rPr>
          <w:t>BrightnessTool</w:t>
        </w:r>
      </w:hyperlink>
    </w:p>
    <w:p w:rsidR="009F5623" w:rsidRPr="002C2437" w:rsidRDefault="009F5623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>Метод для знаходження інтегральної матриці зображення.</w:t>
      </w:r>
    </w:p>
    <w:p w:rsidR="001A558B" w:rsidRPr="002C2437" w:rsidRDefault="001A558B" w:rsidP="002C2437">
      <w:pPr>
        <w:pStyle w:val="3"/>
        <w:spacing w:before="0" w:after="0"/>
        <w:ind w:firstLine="0"/>
        <w:rPr>
          <w:color w:val="000000" w:themeColor="text1"/>
          <w:sz w:val="28"/>
          <w:szCs w:val="28"/>
          <w:lang w:val="en-US"/>
        </w:rPr>
      </w:pPr>
      <w:r w:rsidRPr="002C2437">
        <w:rPr>
          <w:color w:val="000000" w:themeColor="text1"/>
          <w:sz w:val="28"/>
          <w:szCs w:val="28"/>
          <w:lang w:val="uk-UA"/>
        </w:rPr>
        <w:t xml:space="preserve">Клас </w:t>
      </w:r>
      <w:r w:rsidRPr="002C2437">
        <w:rPr>
          <w:color w:val="000000" w:themeColor="text1"/>
          <w:sz w:val="28"/>
          <w:szCs w:val="28"/>
          <w:lang w:val="en-US"/>
        </w:rPr>
        <w:t>DisplayerTool</w:t>
      </w:r>
    </w:p>
    <w:p w:rsidR="009F5623" w:rsidRPr="002C2437" w:rsidRDefault="009F5623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40" w:name="_Toc354009279"/>
      <w:bookmarkStart w:id="41" w:name="_Toc354009457"/>
      <w:r w:rsidRPr="002C2437">
        <w:rPr>
          <w:color w:val="000000" w:themeColor="text1"/>
        </w:rPr>
        <w:t>M</w:t>
      </w:r>
      <w:bookmarkEnd w:id="40"/>
      <w:bookmarkEnd w:id="41"/>
    </w:p>
    <w:p w:rsidR="009F5623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47" w:anchor="makeImage(int[][])" w:history="1">
        <w:proofErr w:type="gramStart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makeImage(</w:t>
        </w:r>
        <w:proofErr w:type="gramEnd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int[][])</w:t>
        </w:r>
      </w:hyperlink>
      <w:r w:rsidR="009F5623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9F5623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48" w:tooltip="class in com.lab111.picturetwister.imageutil" w:history="1">
        <w:r w:rsidR="009F5623" w:rsidRPr="002C2437">
          <w:rPr>
            <w:rStyle w:val="a4"/>
            <w:color w:val="000000" w:themeColor="text1"/>
            <w:sz w:val="28"/>
            <w:szCs w:val="28"/>
          </w:rPr>
          <w:t>DisplayerTool</w:t>
        </w:r>
      </w:hyperlink>
    </w:p>
    <w:p w:rsidR="009F5623" w:rsidRPr="002C2437" w:rsidRDefault="009F5623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створює зображення </w:t>
      </w:r>
      <w:proofErr w:type="gramStart"/>
      <w:r w:rsidRPr="002C2437">
        <w:rPr>
          <w:color w:val="000000" w:themeColor="text1"/>
          <w:sz w:val="28"/>
          <w:szCs w:val="28"/>
        </w:rPr>
        <w:t>на</w:t>
      </w:r>
      <w:proofErr w:type="gramEnd"/>
      <w:r w:rsidRPr="002C2437">
        <w:rPr>
          <w:color w:val="000000" w:themeColor="text1"/>
          <w:sz w:val="28"/>
          <w:szCs w:val="28"/>
        </w:rPr>
        <w:t xml:space="preserve"> основі int-матриці кольрів зображення.</w:t>
      </w:r>
    </w:p>
    <w:p w:rsidR="009F5623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49" w:anchor="makeImage(float[][])" w:history="1">
        <w:proofErr w:type="gramStart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makeImage(</w:t>
        </w:r>
        <w:proofErr w:type="gramEnd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float[][])</w:t>
        </w:r>
      </w:hyperlink>
      <w:r w:rsidR="009F5623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9F5623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50" w:tooltip="class in com.lab111.picturetwister.imageutil" w:history="1">
        <w:r w:rsidR="009F5623" w:rsidRPr="002C2437">
          <w:rPr>
            <w:rStyle w:val="a4"/>
            <w:color w:val="000000" w:themeColor="text1"/>
            <w:sz w:val="28"/>
            <w:szCs w:val="28"/>
          </w:rPr>
          <w:t>DisplayerTool</w:t>
        </w:r>
      </w:hyperlink>
    </w:p>
    <w:p w:rsidR="009F5623" w:rsidRPr="002C2437" w:rsidRDefault="009F5623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створює зображення </w:t>
      </w:r>
      <w:proofErr w:type="gramStart"/>
      <w:r w:rsidRPr="002C2437">
        <w:rPr>
          <w:color w:val="000000" w:themeColor="text1"/>
          <w:sz w:val="28"/>
          <w:szCs w:val="28"/>
        </w:rPr>
        <w:t>на</w:t>
      </w:r>
      <w:proofErr w:type="gramEnd"/>
      <w:r w:rsidRPr="002C2437">
        <w:rPr>
          <w:color w:val="000000" w:themeColor="text1"/>
          <w:sz w:val="28"/>
          <w:szCs w:val="28"/>
        </w:rPr>
        <w:t xml:space="preserve"> основі float-матриці кольрів зображення</w:t>
      </w:r>
    </w:p>
    <w:p w:rsidR="009F5623" w:rsidRPr="002C2437" w:rsidRDefault="009F5623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42" w:name="_Toc354009280"/>
      <w:bookmarkStart w:id="43" w:name="_Toc354009458"/>
      <w:r w:rsidRPr="002C2437">
        <w:rPr>
          <w:color w:val="000000" w:themeColor="text1"/>
          <w:lang w:val="en-US"/>
        </w:rPr>
        <w:t>R</w:t>
      </w:r>
      <w:bookmarkEnd w:id="42"/>
      <w:bookmarkEnd w:id="43"/>
    </w:p>
    <w:p w:rsidR="009F5623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51" w:anchor="rasterize(com.lab111.picturetwister.vectorized.Reticle)" w:history="1">
        <w:proofErr w:type="gramStart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rasterize(</w:t>
        </w:r>
        <w:proofErr w:type="gramEnd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Reticle)</w:t>
        </w:r>
      </w:hyperlink>
      <w:r w:rsidR="009F5623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9F5623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52" w:tooltip="class in com.lab111.picturetwister.imageutil" w:history="1">
        <w:r w:rsidR="009F5623" w:rsidRPr="002C2437">
          <w:rPr>
            <w:rStyle w:val="a4"/>
            <w:color w:val="000000" w:themeColor="text1"/>
            <w:sz w:val="28"/>
            <w:szCs w:val="28"/>
          </w:rPr>
          <w:t>DisplayerTool</w:t>
        </w:r>
      </w:hyperlink>
    </w:p>
    <w:p w:rsidR="009F5623" w:rsidRPr="002C2437" w:rsidRDefault="009F5623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створює зображення </w:t>
      </w:r>
      <w:proofErr w:type="gramStart"/>
      <w:r w:rsidRPr="002C2437">
        <w:rPr>
          <w:color w:val="000000" w:themeColor="text1"/>
          <w:sz w:val="28"/>
          <w:szCs w:val="28"/>
        </w:rPr>
        <w:t>на</w:t>
      </w:r>
      <w:proofErr w:type="gramEnd"/>
      <w:r w:rsidRPr="002C2437">
        <w:rPr>
          <w:color w:val="000000" w:themeColor="text1"/>
          <w:sz w:val="28"/>
          <w:szCs w:val="28"/>
        </w:rPr>
        <w:t xml:space="preserve"> основі сіткової моделі (Reticle) зображення.</w:t>
      </w:r>
    </w:p>
    <w:p w:rsidR="009F5623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53" w:anchor="rasterize(java.util.ArrayList, java.awt.image.BufferedImage, int, int, com.lab111.picturetwister.process.app.image.util.Mode, com.lab111.picturetwister.process.app.image.util.Rect, double)" w:history="1">
        <w:proofErr w:type="gramStart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rasterize(</w:t>
        </w:r>
        <w:proofErr w:type="gramEnd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ArrayList&lt;Reticle&gt;, BufferedImage, int, int, Mode, Rect, double)</w:t>
        </w:r>
      </w:hyperlink>
      <w:r w:rsidR="009F5623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9F5623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54" w:tooltip="class in com.lab111.picturetwister.imageutil" w:history="1">
        <w:r w:rsidR="009F5623" w:rsidRPr="002C2437">
          <w:rPr>
            <w:rStyle w:val="a4"/>
            <w:color w:val="000000" w:themeColor="text1"/>
            <w:sz w:val="28"/>
            <w:szCs w:val="28"/>
          </w:rPr>
          <w:t>DisplayerTool</w:t>
        </w:r>
      </w:hyperlink>
    </w:p>
    <w:p w:rsidR="009F5623" w:rsidRPr="002C2437" w:rsidRDefault="009F5623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, що дозволяє растеризовувати колекцію сіткових моделей, що потрапляють у зону відображення (viewport) на заданому фоні у </w:t>
      </w:r>
      <w:proofErr w:type="gramStart"/>
      <w:r w:rsidRPr="002C2437">
        <w:rPr>
          <w:color w:val="000000" w:themeColor="text1"/>
          <w:sz w:val="28"/>
          <w:szCs w:val="28"/>
        </w:rPr>
        <w:t>р</w:t>
      </w:r>
      <w:proofErr w:type="gramEnd"/>
      <w:r w:rsidRPr="002C2437">
        <w:rPr>
          <w:color w:val="000000" w:themeColor="text1"/>
          <w:sz w:val="28"/>
          <w:szCs w:val="28"/>
        </w:rPr>
        <w:t>ізних режимах і з певним збільшенням.</w:t>
      </w:r>
    </w:p>
    <w:p w:rsidR="009F5623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55" w:anchor="rasterizeWithGrid(com.lab111.picturetwister.vectorized.Reticle, int, java.awt.image.BufferedImage)" w:history="1">
        <w:proofErr w:type="gramStart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rasterizeWithGrid(</w:t>
        </w:r>
        <w:proofErr w:type="gramEnd"/>
        <w:r w:rsidR="009F5623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Reticle, int, BufferedImage)</w:t>
        </w:r>
      </w:hyperlink>
      <w:r w:rsidR="009F5623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9F5623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56" w:tooltip="class in com.lab111.picturetwister.imageutil" w:history="1">
        <w:r w:rsidR="009F5623" w:rsidRPr="002C2437">
          <w:rPr>
            <w:rStyle w:val="a4"/>
            <w:color w:val="000000" w:themeColor="text1"/>
            <w:sz w:val="28"/>
            <w:szCs w:val="28"/>
          </w:rPr>
          <w:t>DisplayerTool</w:t>
        </w:r>
      </w:hyperlink>
    </w:p>
    <w:p w:rsidR="009F5623" w:rsidRPr="002C2437" w:rsidRDefault="009F5623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створює зображення </w:t>
      </w:r>
      <w:proofErr w:type="gramStart"/>
      <w:r w:rsidRPr="002C2437">
        <w:rPr>
          <w:color w:val="000000" w:themeColor="text1"/>
          <w:sz w:val="28"/>
          <w:szCs w:val="28"/>
        </w:rPr>
        <w:t>на</w:t>
      </w:r>
      <w:proofErr w:type="gramEnd"/>
      <w:r w:rsidRPr="002C2437">
        <w:rPr>
          <w:color w:val="000000" w:themeColor="text1"/>
          <w:sz w:val="28"/>
          <w:szCs w:val="28"/>
        </w:rPr>
        <w:t xml:space="preserve"> основі сіткової моделі (Reticle) зображення з відображенням сітки.</w:t>
      </w:r>
    </w:p>
    <w:p w:rsidR="00331FD2" w:rsidRPr="002C2437" w:rsidRDefault="005C66EE" w:rsidP="002C2437">
      <w:pPr>
        <w:pStyle w:val="3"/>
        <w:spacing w:before="0" w:after="0"/>
        <w:ind w:firstLine="0"/>
        <w:rPr>
          <w:color w:val="000000" w:themeColor="text1"/>
          <w:sz w:val="28"/>
          <w:szCs w:val="28"/>
          <w:lang w:val="uk-UA"/>
        </w:rPr>
      </w:pPr>
      <w:r w:rsidRPr="002C2437">
        <w:rPr>
          <w:color w:val="000000" w:themeColor="text1"/>
          <w:sz w:val="28"/>
          <w:szCs w:val="28"/>
          <w:lang w:val="uk-UA"/>
        </w:rPr>
        <w:lastRenderedPageBreak/>
        <w:t xml:space="preserve">Клас </w:t>
      </w:r>
      <w:r w:rsidRPr="002C2437">
        <w:rPr>
          <w:color w:val="000000" w:themeColor="text1"/>
          <w:sz w:val="28"/>
          <w:szCs w:val="28"/>
          <w:lang w:val="en-US"/>
        </w:rPr>
        <w:t>ImageUtil</w:t>
      </w:r>
    </w:p>
    <w:p w:rsidR="00B316FA" w:rsidRPr="002C2437" w:rsidRDefault="00B316FA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44" w:name="_Toc354009281"/>
      <w:bookmarkStart w:id="45" w:name="_Toc354009459"/>
      <w:r w:rsidRPr="002C2437">
        <w:rPr>
          <w:color w:val="000000" w:themeColor="text1"/>
        </w:rPr>
        <w:t>G</w:t>
      </w:r>
      <w:bookmarkEnd w:id="44"/>
      <w:bookmarkEnd w:id="45"/>
    </w:p>
    <w:p w:rsidR="00B316FA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57" w:anchor="getBrightnessMatrix(java.awt.image.BufferedImage)" w:history="1">
        <w:proofErr w:type="gramStart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BrightnessMatrix(</w:t>
        </w:r>
        <w:proofErr w:type="gramEnd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BufferedImage)</w:t>
        </w:r>
      </w:hyperlink>
      <w:r w:rsidR="00B316FA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B316FA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58" w:tooltip="class in com.lab111.picturetwister.imageutil" w:history="1">
        <w:r w:rsidR="00B316FA" w:rsidRPr="002C2437">
          <w:rPr>
            <w:rStyle w:val="a4"/>
            <w:color w:val="000000" w:themeColor="text1"/>
            <w:sz w:val="28"/>
            <w:szCs w:val="28"/>
          </w:rPr>
          <w:t>ImageUtil</w:t>
        </w:r>
      </w:hyperlink>
    </w:p>
    <w:p w:rsidR="00B316FA" w:rsidRPr="002C2437" w:rsidRDefault="00B316FA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знаходження матриці яскравостей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 зображення.</w:t>
      </w:r>
    </w:p>
    <w:p w:rsidR="00B316FA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59" w:anchor="getGrayMatrix(java.awt.image.BufferedImage)" w:history="1"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</w:rPr>
          <w:t>getGrayMatrix(BufferedImage)</w:t>
        </w:r>
      </w:hyperlink>
      <w:r w:rsidR="00B316FA" w:rsidRPr="002C2437">
        <w:rPr>
          <w:rStyle w:val="apple-converted-space"/>
          <w:color w:val="000000" w:themeColor="text1"/>
          <w:sz w:val="28"/>
          <w:szCs w:val="28"/>
        </w:rPr>
        <w:t> </w:t>
      </w:r>
      <w:r w:rsidR="00B316FA" w:rsidRPr="002C2437">
        <w:rPr>
          <w:color w:val="000000" w:themeColor="text1"/>
          <w:sz w:val="28"/>
          <w:szCs w:val="28"/>
        </w:rPr>
        <w:t>- Static method in class com.lab111.picturetwister.imageutil.</w:t>
      </w:r>
      <w:hyperlink r:id="rId60" w:tooltip="class in com.lab111.picturetwister.imageutil" w:history="1">
        <w:r w:rsidR="00B316FA" w:rsidRPr="002C2437">
          <w:rPr>
            <w:rStyle w:val="a4"/>
            <w:color w:val="000000" w:themeColor="text1"/>
            <w:sz w:val="28"/>
            <w:szCs w:val="28"/>
          </w:rPr>
          <w:t>ImageUtil</w:t>
        </w:r>
      </w:hyperlink>
    </w:p>
    <w:p w:rsidR="00B316FA" w:rsidRPr="002C2437" w:rsidRDefault="00B316FA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>Метод для отримання int-матриці зображення у градаціях сірого.</w:t>
      </w:r>
    </w:p>
    <w:p w:rsidR="00B316FA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61" w:anchor="getIntMatrix(java.awt.image.BufferedImage)" w:history="1">
        <w:proofErr w:type="gramStart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getIntMatrix(</w:t>
        </w:r>
        <w:proofErr w:type="gramEnd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BufferedImage)</w:t>
        </w:r>
      </w:hyperlink>
      <w:r w:rsidR="00B316FA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B316FA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62" w:tooltip="class in com.lab111.picturetwister.imageutil" w:history="1">
        <w:r w:rsidR="00B316FA" w:rsidRPr="002C2437">
          <w:rPr>
            <w:rStyle w:val="a4"/>
            <w:color w:val="000000" w:themeColor="text1"/>
            <w:sz w:val="28"/>
            <w:szCs w:val="28"/>
          </w:rPr>
          <w:t>ImageUtil</w:t>
        </w:r>
      </w:hyperlink>
    </w:p>
    <w:p w:rsidR="00B316FA" w:rsidRPr="002C2437" w:rsidRDefault="00B316FA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int-матриці кольорів </w:t>
      </w:r>
      <w:proofErr w:type="gramStart"/>
      <w:r w:rsidRPr="002C2437">
        <w:rPr>
          <w:color w:val="000000" w:themeColor="text1"/>
          <w:sz w:val="28"/>
          <w:szCs w:val="28"/>
        </w:rPr>
        <w:t>п</w:t>
      </w:r>
      <w:proofErr w:type="gramEnd"/>
      <w:r w:rsidRPr="002C2437">
        <w:rPr>
          <w:color w:val="000000" w:themeColor="text1"/>
          <w:sz w:val="28"/>
          <w:szCs w:val="28"/>
        </w:rPr>
        <w:t>ікселів.</w:t>
      </w:r>
    </w:p>
    <w:p w:rsidR="00B316FA" w:rsidRPr="002C2437" w:rsidRDefault="00B316FA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46" w:name="_Toc354009282"/>
      <w:bookmarkStart w:id="47" w:name="_Toc354009460"/>
      <w:r w:rsidRPr="002C2437">
        <w:rPr>
          <w:color w:val="000000" w:themeColor="text1"/>
        </w:rPr>
        <w:t>L</w:t>
      </w:r>
      <w:bookmarkEnd w:id="46"/>
      <w:bookmarkEnd w:id="47"/>
    </w:p>
    <w:p w:rsidR="00B316FA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63" w:anchor="loadImage(java.lang.String)" w:history="1">
        <w:proofErr w:type="gramStart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loadImage(</w:t>
        </w:r>
        <w:proofErr w:type="gramEnd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String)</w:t>
        </w:r>
      </w:hyperlink>
      <w:r w:rsidR="00B316FA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B316FA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64" w:tooltip="class in com.lab111.picturetwister.imageutil" w:history="1">
        <w:r w:rsidR="00B316FA" w:rsidRPr="002C2437">
          <w:rPr>
            <w:rStyle w:val="a4"/>
            <w:color w:val="000000" w:themeColor="text1"/>
            <w:sz w:val="28"/>
            <w:szCs w:val="28"/>
          </w:rPr>
          <w:t>ImageUtil</w:t>
        </w:r>
      </w:hyperlink>
    </w:p>
    <w:p w:rsidR="00B316FA" w:rsidRPr="002C2437" w:rsidRDefault="00B316FA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>Метод для завантаження зображення за вказаним шляхом.</w:t>
      </w:r>
    </w:p>
    <w:p w:rsidR="00331FD2" w:rsidRPr="002C2437" w:rsidRDefault="00B316FA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48" w:name="_Toc354009283"/>
      <w:bookmarkStart w:id="49" w:name="_Toc354009461"/>
      <w:r w:rsidRPr="002C2437">
        <w:rPr>
          <w:color w:val="000000" w:themeColor="text1"/>
        </w:rPr>
        <w:t>M</w:t>
      </w:r>
      <w:bookmarkEnd w:id="48"/>
      <w:bookmarkEnd w:id="49"/>
    </w:p>
    <w:p w:rsidR="00B316FA" w:rsidRPr="002C2437" w:rsidRDefault="00C02425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65" w:anchor="makeGray(java.awt.image.BufferedImage)" w:history="1">
        <w:proofErr w:type="gramStart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makeGray</w:t>
        </w:r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</w:rPr>
          <w:t>(</w:t>
        </w:r>
        <w:proofErr w:type="gramEnd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BufferedImage</w:t>
        </w:r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</w:rPr>
          <w:t>)</w:t>
        </w:r>
      </w:hyperlink>
      <w:r w:rsidR="00B316FA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B316FA" w:rsidRPr="002C2437">
        <w:rPr>
          <w:color w:val="000000" w:themeColor="text1"/>
          <w:sz w:val="28"/>
          <w:szCs w:val="28"/>
        </w:rPr>
        <w:t xml:space="preserve">- </w:t>
      </w:r>
      <w:r w:rsidR="00B316FA" w:rsidRPr="002C2437">
        <w:rPr>
          <w:color w:val="000000" w:themeColor="text1"/>
          <w:sz w:val="28"/>
          <w:szCs w:val="28"/>
          <w:lang w:val="en-US"/>
        </w:rPr>
        <w:t>Static</w:t>
      </w:r>
      <w:r w:rsidR="00B316FA" w:rsidRPr="002C2437">
        <w:rPr>
          <w:color w:val="000000" w:themeColor="text1"/>
          <w:sz w:val="28"/>
          <w:szCs w:val="28"/>
        </w:rPr>
        <w:t xml:space="preserve"> </w:t>
      </w:r>
      <w:r w:rsidR="00B316FA" w:rsidRPr="002C2437">
        <w:rPr>
          <w:color w:val="000000" w:themeColor="text1"/>
          <w:sz w:val="28"/>
          <w:szCs w:val="28"/>
          <w:lang w:val="en-US"/>
        </w:rPr>
        <w:t>method</w:t>
      </w:r>
      <w:r w:rsidR="00B316FA" w:rsidRPr="002C2437">
        <w:rPr>
          <w:color w:val="000000" w:themeColor="text1"/>
          <w:sz w:val="28"/>
          <w:szCs w:val="28"/>
        </w:rPr>
        <w:t xml:space="preserve"> </w:t>
      </w:r>
      <w:r w:rsidR="00B316FA" w:rsidRPr="002C2437">
        <w:rPr>
          <w:color w:val="000000" w:themeColor="text1"/>
          <w:sz w:val="28"/>
          <w:szCs w:val="28"/>
          <w:lang w:val="en-US"/>
        </w:rPr>
        <w:t>in</w:t>
      </w:r>
      <w:r w:rsidR="00B316FA" w:rsidRPr="002C2437">
        <w:rPr>
          <w:color w:val="000000" w:themeColor="text1"/>
          <w:sz w:val="28"/>
          <w:szCs w:val="28"/>
        </w:rPr>
        <w:t xml:space="preserve"> </w:t>
      </w:r>
      <w:r w:rsidR="00B316FA" w:rsidRPr="002C2437">
        <w:rPr>
          <w:color w:val="000000" w:themeColor="text1"/>
          <w:sz w:val="28"/>
          <w:szCs w:val="28"/>
          <w:lang w:val="en-US"/>
        </w:rPr>
        <w:t>class</w:t>
      </w:r>
      <w:r w:rsidR="00B316FA" w:rsidRPr="002C2437">
        <w:rPr>
          <w:color w:val="000000" w:themeColor="text1"/>
          <w:sz w:val="28"/>
          <w:szCs w:val="28"/>
        </w:rPr>
        <w:t xml:space="preserve"> </w:t>
      </w:r>
      <w:r w:rsidR="00B316FA" w:rsidRPr="002C2437">
        <w:rPr>
          <w:color w:val="000000" w:themeColor="text1"/>
          <w:sz w:val="28"/>
          <w:szCs w:val="28"/>
          <w:lang w:val="en-US"/>
        </w:rPr>
        <w:t>com</w:t>
      </w:r>
      <w:r w:rsidR="00B316FA" w:rsidRPr="002C2437">
        <w:rPr>
          <w:color w:val="000000" w:themeColor="text1"/>
          <w:sz w:val="28"/>
          <w:szCs w:val="28"/>
        </w:rPr>
        <w:t>.</w:t>
      </w:r>
      <w:r w:rsidR="00B316FA" w:rsidRPr="002C2437">
        <w:rPr>
          <w:color w:val="000000" w:themeColor="text1"/>
          <w:sz w:val="28"/>
          <w:szCs w:val="28"/>
          <w:lang w:val="en-US"/>
        </w:rPr>
        <w:t>lab</w:t>
      </w:r>
      <w:r w:rsidR="00B316FA" w:rsidRPr="002C2437">
        <w:rPr>
          <w:color w:val="000000" w:themeColor="text1"/>
          <w:sz w:val="28"/>
          <w:szCs w:val="28"/>
        </w:rPr>
        <w:t>111.</w:t>
      </w:r>
      <w:r w:rsidR="00B316FA" w:rsidRPr="002C2437">
        <w:rPr>
          <w:color w:val="000000" w:themeColor="text1"/>
          <w:sz w:val="28"/>
          <w:szCs w:val="28"/>
          <w:lang w:val="en-US"/>
        </w:rPr>
        <w:t>picturetwister</w:t>
      </w:r>
      <w:r w:rsidR="00B316FA" w:rsidRPr="002C2437">
        <w:rPr>
          <w:color w:val="000000" w:themeColor="text1"/>
          <w:sz w:val="28"/>
          <w:szCs w:val="28"/>
        </w:rPr>
        <w:t>.</w:t>
      </w:r>
      <w:r w:rsidR="00B316FA" w:rsidRPr="002C2437">
        <w:rPr>
          <w:color w:val="000000" w:themeColor="text1"/>
          <w:sz w:val="28"/>
          <w:szCs w:val="28"/>
          <w:lang w:val="en-US"/>
        </w:rPr>
        <w:t>imageutil</w:t>
      </w:r>
      <w:r w:rsidR="00B316FA" w:rsidRPr="002C2437">
        <w:rPr>
          <w:color w:val="000000" w:themeColor="text1"/>
          <w:sz w:val="28"/>
          <w:szCs w:val="28"/>
        </w:rPr>
        <w:t>.</w:t>
      </w:r>
      <w:hyperlink r:id="rId66" w:tooltip="class in com.lab111.picturetwister.imageutil" w:history="1">
        <w:r w:rsidR="00B316FA" w:rsidRPr="002C2437">
          <w:rPr>
            <w:rStyle w:val="a4"/>
            <w:color w:val="000000" w:themeColor="text1"/>
            <w:sz w:val="28"/>
            <w:szCs w:val="28"/>
          </w:rPr>
          <w:t>ImageUtil</w:t>
        </w:r>
      </w:hyperlink>
    </w:p>
    <w:p w:rsidR="00B316FA" w:rsidRPr="002C2437" w:rsidRDefault="00B316FA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для отримання зображення </w:t>
      </w:r>
      <w:proofErr w:type="gramStart"/>
      <w:r w:rsidRPr="002C2437">
        <w:rPr>
          <w:color w:val="000000" w:themeColor="text1"/>
          <w:sz w:val="28"/>
          <w:szCs w:val="28"/>
        </w:rPr>
        <w:t>у</w:t>
      </w:r>
      <w:proofErr w:type="gramEnd"/>
      <w:r w:rsidRPr="002C2437">
        <w:rPr>
          <w:color w:val="000000" w:themeColor="text1"/>
          <w:sz w:val="28"/>
          <w:szCs w:val="28"/>
        </w:rPr>
        <w:t xml:space="preserve"> сірих градаціях.</w:t>
      </w:r>
    </w:p>
    <w:p w:rsidR="00B316FA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67" w:anchor="makeImage(int[][])" w:history="1"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</w:rPr>
          <w:t>makeImage(int[][])</w:t>
        </w:r>
      </w:hyperlink>
      <w:r w:rsidR="00B316FA" w:rsidRPr="002C2437">
        <w:rPr>
          <w:rStyle w:val="apple-converted-space"/>
          <w:color w:val="000000" w:themeColor="text1"/>
          <w:sz w:val="28"/>
          <w:szCs w:val="28"/>
        </w:rPr>
        <w:t> </w:t>
      </w:r>
      <w:r w:rsidR="00B316FA" w:rsidRPr="002C2437">
        <w:rPr>
          <w:color w:val="000000" w:themeColor="text1"/>
          <w:sz w:val="28"/>
          <w:szCs w:val="28"/>
        </w:rPr>
        <w:t>- Static method in class com.lab111.picturetwister.imageutil.</w:t>
      </w:r>
      <w:hyperlink r:id="rId68" w:tooltip="class in com.lab111.picturetwister.imageutil" w:history="1">
        <w:r w:rsidR="00B316FA" w:rsidRPr="002C2437">
          <w:rPr>
            <w:rStyle w:val="a4"/>
            <w:color w:val="000000" w:themeColor="text1"/>
            <w:sz w:val="28"/>
            <w:szCs w:val="28"/>
          </w:rPr>
          <w:t>ImageUtil</w:t>
        </w:r>
      </w:hyperlink>
    </w:p>
    <w:p w:rsidR="00B316FA" w:rsidRPr="002C2437" w:rsidRDefault="00B316FA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 xml:space="preserve">Метод створює зображення </w:t>
      </w:r>
      <w:proofErr w:type="gramStart"/>
      <w:r w:rsidRPr="002C2437">
        <w:rPr>
          <w:color w:val="000000" w:themeColor="text1"/>
          <w:sz w:val="28"/>
          <w:szCs w:val="28"/>
        </w:rPr>
        <w:t>на</w:t>
      </w:r>
      <w:proofErr w:type="gramEnd"/>
      <w:r w:rsidRPr="002C2437">
        <w:rPr>
          <w:color w:val="000000" w:themeColor="text1"/>
          <w:sz w:val="28"/>
          <w:szCs w:val="28"/>
        </w:rPr>
        <w:t xml:space="preserve"> основі int-матриці кольрів зображення.</w:t>
      </w:r>
    </w:p>
    <w:p w:rsidR="00B316FA" w:rsidRPr="002C2437" w:rsidRDefault="00B316FA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  <w:lang w:val="en-US"/>
        </w:rPr>
      </w:pPr>
      <w:bookmarkStart w:id="50" w:name="_Toc354009284"/>
      <w:bookmarkStart w:id="51" w:name="_Toc354009462"/>
      <w:r w:rsidRPr="002C2437">
        <w:rPr>
          <w:color w:val="000000" w:themeColor="text1"/>
          <w:lang w:val="en-US"/>
        </w:rPr>
        <w:t>S</w:t>
      </w:r>
      <w:bookmarkEnd w:id="50"/>
      <w:bookmarkEnd w:id="51"/>
    </w:p>
    <w:p w:rsidR="00B316FA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</w:rPr>
      </w:pPr>
      <w:hyperlink r:id="rId69" w:anchor="saveImage(java.awt.image.BufferedImage, java.lang.String)" w:history="1">
        <w:proofErr w:type="gramStart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saveImage(</w:t>
        </w:r>
        <w:proofErr w:type="gramEnd"/>
        <w:r w:rsidR="00B316FA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BufferedImage, String)</w:t>
        </w:r>
      </w:hyperlink>
      <w:r w:rsidR="00B316FA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B316FA" w:rsidRPr="002C2437">
        <w:rPr>
          <w:color w:val="000000" w:themeColor="text1"/>
          <w:sz w:val="28"/>
          <w:szCs w:val="28"/>
          <w:lang w:val="en-US"/>
        </w:rPr>
        <w:t>- Static method in class com.lab111.picturetwister.imageutil.</w:t>
      </w:r>
      <w:hyperlink r:id="rId70" w:tooltip="class in com.lab111.picturetwister.imageutil" w:history="1">
        <w:r w:rsidR="00B316FA" w:rsidRPr="002C2437">
          <w:rPr>
            <w:rStyle w:val="a4"/>
            <w:color w:val="000000" w:themeColor="text1"/>
            <w:sz w:val="28"/>
            <w:szCs w:val="28"/>
          </w:rPr>
          <w:t>ImageUtil</w:t>
        </w:r>
      </w:hyperlink>
    </w:p>
    <w:p w:rsidR="00B316FA" w:rsidRPr="002C2437" w:rsidRDefault="00B316FA" w:rsidP="002C2437">
      <w:pPr>
        <w:shd w:val="clear" w:color="auto" w:fill="FFFFFF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</w:rPr>
        <w:t>Метод для збереження зображення за вказаним шляхом.</w:t>
      </w:r>
    </w:p>
    <w:p w:rsidR="00331FD2" w:rsidRPr="002C2437" w:rsidRDefault="00F24402" w:rsidP="002C2437">
      <w:pPr>
        <w:pStyle w:val="3"/>
        <w:spacing w:before="0" w:after="0"/>
        <w:ind w:firstLine="0"/>
        <w:rPr>
          <w:color w:val="000000" w:themeColor="text1"/>
          <w:sz w:val="28"/>
          <w:szCs w:val="28"/>
          <w:lang w:val="en-US"/>
        </w:rPr>
      </w:pPr>
      <w:r w:rsidRPr="002C2437">
        <w:rPr>
          <w:color w:val="000000" w:themeColor="text1"/>
          <w:sz w:val="28"/>
          <w:szCs w:val="28"/>
          <w:lang w:val="uk-UA"/>
        </w:rPr>
        <w:t>Клас</w:t>
      </w:r>
      <w:r w:rsidR="00FC1A20" w:rsidRPr="002C2437">
        <w:rPr>
          <w:color w:val="000000" w:themeColor="text1"/>
          <w:sz w:val="28"/>
          <w:szCs w:val="28"/>
          <w:lang w:val="uk-UA"/>
        </w:rPr>
        <w:t xml:space="preserve"> (процес)</w:t>
      </w:r>
      <w:r w:rsidRPr="002C2437">
        <w:rPr>
          <w:color w:val="000000" w:themeColor="text1"/>
          <w:sz w:val="28"/>
          <w:szCs w:val="28"/>
          <w:lang w:val="uk-UA"/>
        </w:rPr>
        <w:t xml:space="preserve"> </w:t>
      </w:r>
      <w:r w:rsidRPr="002C2437">
        <w:rPr>
          <w:color w:val="000000" w:themeColor="text1"/>
          <w:sz w:val="28"/>
          <w:szCs w:val="28"/>
          <w:lang w:val="en-US"/>
        </w:rPr>
        <w:t>LoadImageProcess</w:t>
      </w:r>
    </w:p>
    <w:p w:rsidR="008124B1" w:rsidRPr="002C2437" w:rsidRDefault="008124B1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52" w:name="_Toc354009285"/>
      <w:bookmarkStart w:id="53" w:name="_Toc354009463"/>
      <w:r w:rsidRPr="002C2437">
        <w:rPr>
          <w:color w:val="000000" w:themeColor="text1"/>
        </w:rPr>
        <w:t>A</w:t>
      </w:r>
      <w:bookmarkEnd w:id="52"/>
      <w:bookmarkEnd w:id="53"/>
    </w:p>
    <w:p w:rsidR="008124B1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  <w:lang w:val="uk-UA"/>
        </w:rPr>
      </w:pPr>
      <w:hyperlink r:id="rId71" w:anchor="allowNestedTask(com.lab111.picturetwister.process.core.TaskImpl)" w:history="1">
        <w:proofErr w:type="gramStart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allowNestedTask(</w:t>
        </w:r>
        <w:proofErr w:type="gramEnd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TaskImpl)</w:t>
        </w:r>
      </w:hyperlink>
      <w:r w:rsidR="008124B1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8124B1" w:rsidRPr="002C2437">
        <w:rPr>
          <w:color w:val="000000" w:themeColor="text1"/>
          <w:sz w:val="28"/>
          <w:szCs w:val="28"/>
          <w:lang w:val="en-US"/>
        </w:rPr>
        <w:t>- Method in class com.lab111.picturetwister.process.app.image.</w:t>
      </w:r>
      <w:hyperlink r:id="rId72" w:tooltip="class in com.lab111.picturetwister.process.app.image" w:history="1">
        <w:r w:rsidR="008124B1" w:rsidRPr="002C2437">
          <w:rPr>
            <w:rStyle w:val="a4"/>
            <w:color w:val="000000" w:themeColor="text1"/>
            <w:sz w:val="28"/>
            <w:szCs w:val="28"/>
            <w:lang w:val="en-US"/>
          </w:rPr>
          <w:t>LoadImageProcess</w:t>
        </w:r>
      </w:hyperlink>
    </w:p>
    <w:p w:rsidR="008124B1" w:rsidRPr="002C2437" w:rsidRDefault="008124B1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  <w:lang w:val="en-US"/>
        </w:rPr>
      </w:pPr>
      <w:bookmarkStart w:id="54" w:name="_Toc354009286"/>
      <w:bookmarkStart w:id="55" w:name="_Toc354009464"/>
      <w:r w:rsidRPr="002C2437">
        <w:rPr>
          <w:color w:val="000000" w:themeColor="text1"/>
          <w:lang w:val="en-US"/>
        </w:rPr>
        <w:t>E</w:t>
      </w:r>
      <w:bookmarkEnd w:id="54"/>
      <w:bookmarkEnd w:id="55"/>
    </w:p>
    <w:p w:rsidR="008124B1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  <w:lang w:val="uk-UA"/>
        </w:rPr>
      </w:pPr>
      <w:hyperlink r:id="rId73" w:anchor="execute()" w:history="1">
        <w:proofErr w:type="gramStart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execute(</w:t>
        </w:r>
        <w:proofErr w:type="gramEnd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)</w:t>
        </w:r>
      </w:hyperlink>
      <w:r w:rsidR="008124B1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8124B1" w:rsidRPr="002C2437">
        <w:rPr>
          <w:color w:val="000000" w:themeColor="text1"/>
          <w:sz w:val="28"/>
          <w:szCs w:val="28"/>
          <w:lang w:val="en-US"/>
        </w:rPr>
        <w:t>- Method in class com.lab111.picturetwister.process.app.image.</w:t>
      </w:r>
      <w:hyperlink r:id="rId74" w:tooltip="class in com.lab111.picturetwister.process.app.image" w:history="1">
        <w:r w:rsidR="008124B1" w:rsidRPr="002C2437">
          <w:rPr>
            <w:rStyle w:val="a4"/>
            <w:color w:val="000000" w:themeColor="text1"/>
            <w:sz w:val="28"/>
            <w:szCs w:val="28"/>
            <w:lang w:val="en-US"/>
          </w:rPr>
          <w:t>LoadImageProcess</w:t>
        </w:r>
      </w:hyperlink>
    </w:p>
    <w:p w:rsidR="00FC1A20" w:rsidRPr="002C2437" w:rsidRDefault="00FC1A20" w:rsidP="002C2437">
      <w:pPr>
        <w:pStyle w:val="3"/>
        <w:spacing w:before="0" w:after="0"/>
        <w:ind w:firstLine="0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  <w:lang w:val="uk-UA"/>
        </w:rPr>
        <w:t xml:space="preserve">Клас </w:t>
      </w:r>
      <w:r w:rsidRPr="002C2437">
        <w:rPr>
          <w:color w:val="000000" w:themeColor="text1"/>
          <w:sz w:val="28"/>
          <w:szCs w:val="28"/>
        </w:rPr>
        <w:t>(</w:t>
      </w:r>
      <w:r w:rsidRPr="002C2437">
        <w:rPr>
          <w:color w:val="000000" w:themeColor="text1"/>
          <w:sz w:val="28"/>
          <w:szCs w:val="28"/>
          <w:lang w:val="uk-UA"/>
        </w:rPr>
        <w:t xml:space="preserve">процес) </w:t>
      </w:r>
      <w:r w:rsidRPr="002C2437">
        <w:rPr>
          <w:color w:val="000000" w:themeColor="text1"/>
          <w:sz w:val="28"/>
          <w:szCs w:val="28"/>
          <w:lang w:val="en-US"/>
        </w:rPr>
        <w:t>SaveImageProcess</w:t>
      </w:r>
    </w:p>
    <w:p w:rsidR="008124B1" w:rsidRPr="002C2437" w:rsidRDefault="008124B1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56" w:name="_Toc354009287"/>
      <w:bookmarkStart w:id="57" w:name="_Toc354009465"/>
      <w:r w:rsidRPr="002C2437">
        <w:rPr>
          <w:color w:val="000000" w:themeColor="text1"/>
        </w:rPr>
        <w:t>A</w:t>
      </w:r>
      <w:bookmarkEnd w:id="56"/>
      <w:bookmarkEnd w:id="57"/>
    </w:p>
    <w:p w:rsidR="008124B1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  <w:lang w:val="uk-UA"/>
        </w:rPr>
      </w:pPr>
      <w:hyperlink r:id="rId75" w:anchor="allowNestedTask(com.lab111.picturetwister.process.core.TaskImpl)" w:history="1">
        <w:proofErr w:type="gramStart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allowNestedTask(</w:t>
        </w:r>
        <w:proofErr w:type="gramEnd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TaskImpl)</w:t>
        </w:r>
      </w:hyperlink>
      <w:r w:rsidR="008124B1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8124B1" w:rsidRPr="002C2437">
        <w:rPr>
          <w:color w:val="000000" w:themeColor="text1"/>
          <w:sz w:val="28"/>
          <w:szCs w:val="28"/>
          <w:lang w:val="en-US"/>
        </w:rPr>
        <w:t>- Method in class com.lab111.picturetwister.process.app.image.</w:t>
      </w:r>
      <w:hyperlink r:id="rId76" w:tooltip="class in com.lab111.picturetwister.process.app.image" w:history="1">
        <w:r w:rsidR="008124B1" w:rsidRPr="002C2437">
          <w:rPr>
            <w:rStyle w:val="a4"/>
            <w:color w:val="000000" w:themeColor="text1"/>
            <w:sz w:val="28"/>
            <w:szCs w:val="28"/>
            <w:lang w:val="en-US"/>
          </w:rPr>
          <w:t>SaveImageProcess</w:t>
        </w:r>
      </w:hyperlink>
    </w:p>
    <w:p w:rsidR="008124B1" w:rsidRPr="002C2437" w:rsidRDefault="008124B1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  <w:lang w:val="en-US"/>
        </w:rPr>
      </w:pPr>
      <w:bookmarkStart w:id="58" w:name="_Toc354009288"/>
      <w:bookmarkStart w:id="59" w:name="_Toc354009466"/>
      <w:r w:rsidRPr="002C2437">
        <w:rPr>
          <w:color w:val="000000" w:themeColor="text1"/>
          <w:lang w:val="en-US"/>
        </w:rPr>
        <w:t>E</w:t>
      </w:r>
      <w:bookmarkEnd w:id="58"/>
      <w:bookmarkEnd w:id="59"/>
    </w:p>
    <w:p w:rsidR="008124B1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  <w:lang w:val="uk-UA"/>
        </w:rPr>
      </w:pPr>
      <w:hyperlink r:id="rId77" w:anchor="execute()" w:history="1">
        <w:proofErr w:type="gramStart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execute(</w:t>
        </w:r>
        <w:proofErr w:type="gramEnd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)</w:t>
        </w:r>
      </w:hyperlink>
      <w:r w:rsidR="008124B1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8124B1" w:rsidRPr="002C2437">
        <w:rPr>
          <w:color w:val="000000" w:themeColor="text1"/>
          <w:sz w:val="28"/>
          <w:szCs w:val="28"/>
          <w:lang w:val="en-US"/>
        </w:rPr>
        <w:t>- Method in class com.lab111.picturetwister.process.app.image.</w:t>
      </w:r>
      <w:hyperlink r:id="rId78" w:tooltip="class in com.lab111.picturetwister.process.app.image" w:history="1">
        <w:r w:rsidR="008124B1" w:rsidRPr="002C2437">
          <w:rPr>
            <w:rStyle w:val="a4"/>
            <w:color w:val="000000" w:themeColor="text1"/>
            <w:sz w:val="28"/>
            <w:szCs w:val="28"/>
            <w:lang w:val="en-US"/>
          </w:rPr>
          <w:t>SaveImageProcess</w:t>
        </w:r>
      </w:hyperlink>
    </w:p>
    <w:p w:rsidR="00FC1A20" w:rsidRPr="002C2437" w:rsidRDefault="00FC1A20" w:rsidP="002C2437">
      <w:pPr>
        <w:pStyle w:val="3"/>
        <w:spacing w:before="0" w:after="0"/>
        <w:ind w:firstLine="0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  <w:lang w:val="uk-UA"/>
        </w:rPr>
        <w:t xml:space="preserve">Клас (процес) </w:t>
      </w:r>
      <w:r w:rsidRPr="002C2437">
        <w:rPr>
          <w:color w:val="000000" w:themeColor="text1"/>
          <w:sz w:val="28"/>
          <w:szCs w:val="28"/>
          <w:lang w:val="en-US"/>
        </w:rPr>
        <w:t>ToGrayScaleImageProcess</w:t>
      </w:r>
    </w:p>
    <w:p w:rsidR="008124B1" w:rsidRPr="002C2437" w:rsidRDefault="008124B1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60" w:name="_Toc354009289"/>
      <w:bookmarkStart w:id="61" w:name="_Toc354009467"/>
      <w:r w:rsidRPr="002C2437">
        <w:rPr>
          <w:color w:val="000000" w:themeColor="text1"/>
        </w:rPr>
        <w:t>A</w:t>
      </w:r>
      <w:bookmarkEnd w:id="60"/>
      <w:bookmarkEnd w:id="61"/>
    </w:p>
    <w:p w:rsidR="008124B1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  <w:lang w:val="uk-UA"/>
        </w:rPr>
      </w:pPr>
      <w:hyperlink r:id="rId79" w:anchor="allowNestedTask(com.lab111.picturetwister.process.core.TaskImpl)" w:history="1">
        <w:proofErr w:type="gramStart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allowNestedTask(</w:t>
        </w:r>
        <w:proofErr w:type="gramEnd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TaskImpl)</w:t>
        </w:r>
      </w:hyperlink>
      <w:r w:rsidR="008124B1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8124B1" w:rsidRPr="002C2437">
        <w:rPr>
          <w:color w:val="000000" w:themeColor="text1"/>
          <w:sz w:val="28"/>
          <w:szCs w:val="28"/>
          <w:lang w:val="en-US"/>
        </w:rPr>
        <w:t>- Method in class com.lab111.picturetwister.process.app.image.</w:t>
      </w:r>
      <w:hyperlink r:id="rId80" w:tooltip="class in com.lab111.picturetwister.process.app.image" w:history="1">
        <w:r w:rsidR="008124B1" w:rsidRPr="002C2437">
          <w:rPr>
            <w:rStyle w:val="a4"/>
            <w:color w:val="000000" w:themeColor="text1"/>
            <w:sz w:val="28"/>
            <w:szCs w:val="28"/>
            <w:lang w:val="en-US"/>
          </w:rPr>
          <w:t>ToGrayScaleImageProcess</w:t>
        </w:r>
      </w:hyperlink>
    </w:p>
    <w:p w:rsidR="008124B1" w:rsidRPr="002C2437" w:rsidRDefault="008124B1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  <w:lang w:val="en-US"/>
        </w:rPr>
      </w:pPr>
      <w:bookmarkStart w:id="62" w:name="_Toc354009290"/>
      <w:bookmarkStart w:id="63" w:name="_Toc354009468"/>
      <w:r w:rsidRPr="002C2437">
        <w:rPr>
          <w:color w:val="000000" w:themeColor="text1"/>
          <w:lang w:val="en-US"/>
        </w:rPr>
        <w:t>E</w:t>
      </w:r>
      <w:bookmarkEnd w:id="62"/>
      <w:bookmarkEnd w:id="63"/>
    </w:p>
    <w:p w:rsidR="008124B1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  <w:lang w:val="en-US"/>
        </w:rPr>
      </w:pPr>
      <w:hyperlink r:id="rId81" w:anchor="execute()" w:history="1">
        <w:proofErr w:type="gramStart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execute(</w:t>
        </w:r>
        <w:proofErr w:type="gramEnd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lang w:val="en-US"/>
          </w:rPr>
          <w:t>)</w:t>
        </w:r>
      </w:hyperlink>
      <w:r w:rsidR="008124B1" w:rsidRPr="002C2437">
        <w:rPr>
          <w:rStyle w:val="apple-converted-space"/>
          <w:color w:val="000000" w:themeColor="text1"/>
          <w:sz w:val="28"/>
          <w:szCs w:val="28"/>
          <w:lang w:val="en-US"/>
        </w:rPr>
        <w:t> </w:t>
      </w:r>
      <w:r w:rsidR="008124B1" w:rsidRPr="002C2437">
        <w:rPr>
          <w:color w:val="000000" w:themeColor="text1"/>
          <w:sz w:val="28"/>
          <w:szCs w:val="28"/>
          <w:lang w:val="en-US"/>
        </w:rPr>
        <w:t>- Method in class com.lab111.picturetwister.process.app.image.</w:t>
      </w:r>
      <w:hyperlink r:id="rId82" w:tooltip="class in com.lab111.picturetwister.process.app.image" w:history="1">
        <w:r w:rsidR="008124B1" w:rsidRPr="002C2437">
          <w:rPr>
            <w:rStyle w:val="a4"/>
            <w:color w:val="000000" w:themeColor="text1"/>
            <w:sz w:val="28"/>
            <w:szCs w:val="28"/>
            <w:lang w:val="en-US"/>
          </w:rPr>
          <w:t>ToGrayScaleImageProcess</w:t>
        </w:r>
      </w:hyperlink>
    </w:p>
    <w:p w:rsidR="00FC1A20" w:rsidRPr="002C2437" w:rsidRDefault="00FC1A20" w:rsidP="002C2437">
      <w:pPr>
        <w:pStyle w:val="3"/>
        <w:spacing w:before="0" w:after="0"/>
        <w:ind w:firstLine="0"/>
        <w:rPr>
          <w:color w:val="000000" w:themeColor="text1"/>
          <w:sz w:val="28"/>
          <w:szCs w:val="28"/>
        </w:rPr>
      </w:pPr>
      <w:r w:rsidRPr="002C2437">
        <w:rPr>
          <w:color w:val="000000" w:themeColor="text1"/>
          <w:sz w:val="28"/>
          <w:szCs w:val="28"/>
          <w:lang w:val="uk-UA"/>
        </w:rPr>
        <w:lastRenderedPageBreak/>
        <w:t xml:space="preserve">Клас </w:t>
      </w:r>
      <w:r w:rsidRPr="002C2437">
        <w:rPr>
          <w:color w:val="000000" w:themeColor="text1"/>
          <w:sz w:val="28"/>
          <w:szCs w:val="28"/>
        </w:rPr>
        <w:t>(</w:t>
      </w:r>
      <w:r w:rsidRPr="002C2437">
        <w:rPr>
          <w:color w:val="000000" w:themeColor="text1"/>
          <w:sz w:val="28"/>
          <w:szCs w:val="28"/>
          <w:lang w:val="uk-UA"/>
        </w:rPr>
        <w:t xml:space="preserve">процес) </w:t>
      </w:r>
      <w:r w:rsidRPr="002C2437">
        <w:rPr>
          <w:color w:val="000000" w:themeColor="text1"/>
          <w:sz w:val="28"/>
          <w:szCs w:val="28"/>
          <w:lang w:val="en-US"/>
        </w:rPr>
        <w:t>ToImageProcess</w:t>
      </w:r>
    </w:p>
    <w:p w:rsidR="008124B1" w:rsidRPr="002C2437" w:rsidRDefault="008124B1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</w:rPr>
      </w:pPr>
      <w:bookmarkStart w:id="64" w:name="_Toc354009291"/>
      <w:bookmarkStart w:id="65" w:name="_Toc354009469"/>
      <w:r w:rsidRPr="002C2437">
        <w:rPr>
          <w:color w:val="000000" w:themeColor="text1"/>
        </w:rPr>
        <w:t>A</w:t>
      </w:r>
      <w:bookmarkEnd w:id="64"/>
      <w:bookmarkEnd w:id="65"/>
    </w:p>
    <w:p w:rsidR="008124B1" w:rsidRPr="002C2437" w:rsidRDefault="006C769A" w:rsidP="002C2437">
      <w:pPr>
        <w:shd w:val="clear" w:color="auto" w:fill="FFFFFF"/>
        <w:rPr>
          <w:color w:val="000000" w:themeColor="text1"/>
          <w:sz w:val="28"/>
          <w:szCs w:val="28"/>
          <w:lang w:val="uk-UA"/>
        </w:rPr>
      </w:pPr>
      <w:hyperlink r:id="rId83" w:anchor="allowNestedTask(com.lab111.picturetwister.process.core.TaskImpl)" w:history="1">
        <w:proofErr w:type="gramStart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shd w:val="clear" w:color="auto" w:fill="FFFFFF"/>
            <w:lang w:val="en-US"/>
          </w:rPr>
          <w:t>allowNestedTask(</w:t>
        </w:r>
        <w:proofErr w:type="gramEnd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shd w:val="clear" w:color="auto" w:fill="FFFFFF"/>
            <w:lang w:val="en-US"/>
          </w:rPr>
          <w:t>TaskImpl)</w:t>
        </w:r>
      </w:hyperlink>
      <w:r w:rsidR="008124B1" w:rsidRPr="002C2437">
        <w:rPr>
          <w:rStyle w:val="apple-converted-space"/>
          <w:color w:val="000000" w:themeColor="text1"/>
          <w:sz w:val="28"/>
          <w:szCs w:val="28"/>
          <w:shd w:val="clear" w:color="auto" w:fill="FFFFFF"/>
          <w:lang w:val="en-US"/>
        </w:rPr>
        <w:t> </w:t>
      </w:r>
      <w:r w:rsidR="008124B1" w:rsidRPr="002C2437">
        <w:rPr>
          <w:color w:val="000000" w:themeColor="text1"/>
          <w:sz w:val="28"/>
          <w:szCs w:val="28"/>
          <w:shd w:val="clear" w:color="auto" w:fill="FFFFFF"/>
          <w:lang w:val="en-US"/>
        </w:rPr>
        <w:t>- Method in class com.lab111.picturetwister.process.app.vector.</w:t>
      </w:r>
      <w:hyperlink r:id="rId84" w:tooltip="class in com.lab111.picturetwister.process.app.vector" w:history="1">
        <w:r w:rsidR="008124B1" w:rsidRPr="002C2437">
          <w:rPr>
            <w:rStyle w:val="a4"/>
            <w:color w:val="000000" w:themeColor="text1"/>
            <w:sz w:val="28"/>
            <w:szCs w:val="28"/>
            <w:shd w:val="clear" w:color="auto" w:fill="FFFFFF"/>
            <w:lang w:val="en-US"/>
          </w:rPr>
          <w:t>ToImageProcess</w:t>
        </w:r>
      </w:hyperlink>
    </w:p>
    <w:p w:rsidR="008124B1" w:rsidRPr="002C2437" w:rsidRDefault="008124B1" w:rsidP="002C2437">
      <w:pPr>
        <w:pStyle w:val="2"/>
        <w:numPr>
          <w:ilvl w:val="0"/>
          <w:numId w:val="0"/>
        </w:numPr>
        <w:shd w:val="clear" w:color="auto" w:fill="FFFFFF"/>
        <w:spacing w:before="0" w:after="0"/>
        <w:rPr>
          <w:color w:val="000000" w:themeColor="text1"/>
          <w:lang w:val="en-US"/>
        </w:rPr>
      </w:pPr>
      <w:bookmarkStart w:id="66" w:name="_Toc354009292"/>
      <w:bookmarkStart w:id="67" w:name="_Toc354009470"/>
      <w:r w:rsidRPr="002C2437">
        <w:rPr>
          <w:color w:val="000000" w:themeColor="text1"/>
          <w:lang w:val="en-US"/>
        </w:rPr>
        <w:t>E</w:t>
      </w:r>
      <w:bookmarkEnd w:id="66"/>
      <w:bookmarkEnd w:id="67"/>
    </w:p>
    <w:p w:rsidR="008124B1" w:rsidRPr="002C2437" w:rsidRDefault="006C769A" w:rsidP="002C2437">
      <w:pPr>
        <w:rPr>
          <w:color w:val="000000" w:themeColor="text1"/>
          <w:sz w:val="28"/>
          <w:szCs w:val="28"/>
          <w:lang w:val="uk-UA"/>
        </w:rPr>
      </w:pPr>
      <w:hyperlink r:id="rId85" w:anchor="execute()" w:history="1">
        <w:proofErr w:type="gramStart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shd w:val="clear" w:color="auto" w:fill="FFFFFF"/>
            <w:lang w:val="en-US"/>
          </w:rPr>
          <w:t>execute(</w:t>
        </w:r>
        <w:proofErr w:type="gramEnd"/>
        <w:r w:rsidR="008124B1" w:rsidRPr="002C2437">
          <w:rPr>
            <w:rStyle w:val="a4"/>
            <w:b/>
            <w:bCs/>
            <w:color w:val="000000" w:themeColor="text1"/>
            <w:sz w:val="28"/>
            <w:szCs w:val="28"/>
            <w:shd w:val="clear" w:color="auto" w:fill="FFFFFF"/>
            <w:lang w:val="en-US"/>
          </w:rPr>
          <w:t>)</w:t>
        </w:r>
      </w:hyperlink>
      <w:r w:rsidR="008124B1" w:rsidRPr="002C2437">
        <w:rPr>
          <w:rStyle w:val="apple-converted-space"/>
          <w:color w:val="000000" w:themeColor="text1"/>
          <w:sz w:val="28"/>
          <w:szCs w:val="28"/>
          <w:shd w:val="clear" w:color="auto" w:fill="FFFFFF"/>
          <w:lang w:val="en-US"/>
        </w:rPr>
        <w:t> </w:t>
      </w:r>
      <w:r w:rsidR="008124B1" w:rsidRPr="002C2437">
        <w:rPr>
          <w:color w:val="000000" w:themeColor="text1"/>
          <w:sz w:val="28"/>
          <w:szCs w:val="28"/>
          <w:shd w:val="clear" w:color="auto" w:fill="FFFFFF"/>
          <w:lang w:val="en-US"/>
        </w:rPr>
        <w:t>- Method in class com.lab111.picturetwister.process.app.vector.</w:t>
      </w:r>
      <w:hyperlink r:id="rId86" w:tooltip="class in com.lab111.picturetwister.process.app.vector" w:history="1">
        <w:r w:rsidR="008124B1" w:rsidRPr="002C2437">
          <w:rPr>
            <w:rStyle w:val="a4"/>
            <w:color w:val="000000" w:themeColor="text1"/>
            <w:sz w:val="28"/>
            <w:szCs w:val="28"/>
            <w:shd w:val="clear" w:color="auto" w:fill="FFFFFF"/>
          </w:rPr>
          <w:t>ToImageProcess</w:t>
        </w:r>
      </w:hyperlink>
    </w:p>
    <w:p w:rsidR="00FC1A20" w:rsidRPr="008124B1" w:rsidRDefault="00FC1A20" w:rsidP="00E6525A">
      <w:pPr>
        <w:jc w:val="both"/>
        <w:rPr>
          <w:sz w:val="28"/>
          <w:szCs w:val="28"/>
        </w:rPr>
      </w:pPr>
    </w:p>
    <w:p w:rsidR="00331FD2" w:rsidRPr="00331FD2" w:rsidRDefault="00331FD2" w:rsidP="00331FD2">
      <w:pPr>
        <w:pStyle w:val="a5"/>
      </w:pPr>
      <w:bookmarkStart w:id="68" w:name="_Toc319873538"/>
      <w:bookmarkStart w:id="69" w:name="_Toc354009471"/>
      <w:r w:rsidRPr="00331FD2">
        <w:lastRenderedPageBreak/>
        <w:t>ВИСНОВКИ</w:t>
      </w:r>
      <w:bookmarkEnd w:id="68"/>
      <w:bookmarkEnd w:id="69"/>
    </w:p>
    <w:p w:rsidR="00331FD2" w:rsidRPr="00331FD2" w:rsidRDefault="00331FD2" w:rsidP="00E6525A">
      <w:pPr>
        <w:ind w:firstLine="567"/>
        <w:jc w:val="both"/>
        <w:rPr>
          <w:sz w:val="28"/>
          <w:szCs w:val="28"/>
          <w:lang w:val="uk-UA"/>
        </w:rPr>
      </w:pPr>
      <w:r w:rsidRPr="00331FD2">
        <w:rPr>
          <w:sz w:val="28"/>
          <w:szCs w:val="28"/>
          <w:lang w:val="uk-UA"/>
        </w:rPr>
        <w:t>В ході в</w:t>
      </w:r>
      <w:r w:rsidR="009119B6">
        <w:rPr>
          <w:sz w:val="28"/>
          <w:szCs w:val="28"/>
          <w:lang w:val="uk-UA"/>
        </w:rPr>
        <w:t xml:space="preserve">иконання курсової роботи </w:t>
      </w:r>
      <w:r w:rsidR="00287900">
        <w:rPr>
          <w:sz w:val="28"/>
          <w:szCs w:val="28"/>
          <w:lang w:val="uk-UA"/>
        </w:rPr>
        <w:t>отримано навички роботи з графічним пакетом</w:t>
      </w:r>
      <w:r w:rsidRPr="00331FD2">
        <w:rPr>
          <w:sz w:val="28"/>
          <w:szCs w:val="28"/>
          <w:lang w:val="uk-UA"/>
        </w:rPr>
        <w:t xml:space="preserve"> AWT. </w:t>
      </w:r>
      <w:r w:rsidR="00287900">
        <w:rPr>
          <w:sz w:val="28"/>
          <w:szCs w:val="28"/>
          <w:lang w:val="uk-UA"/>
        </w:rPr>
        <w:t xml:space="preserve">Створено бібліотеку утилітних класів для роботи з растровими зображеннями у кольоровій моделі </w:t>
      </w:r>
      <w:r w:rsidR="00287900">
        <w:rPr>
          <w:sz w:val="28"/>
          <w:szCs w:val="28"/>
          <w:lang w:val="en-US"/>
        </w:rPr>
        <w:t>RGB</w:t>
      </w:r>
      <w:r w:rsidRPr="00331FD2">
        <w:rPr>
          <w:sz w:val="28"/>
          <w:szCs w:val="28"/>
          <w:lang w:val="uk-UA"/>
        </w:rPr>
        <w:t>.</w:t>
      </w:r>
    </w:p>
    <w:p w:rsidR="00331FD2" w:rsidRPr="00331FD2" w:rsidRDefault="00287900" w:rsidP="00E6525A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вністю реалізована вказана у ТЗ функціональність; реалізовано пастеризацію сіткових представлень зображення; створено процеси для подальшого використання утилітних класів інтерпритатором</w:t>
      </w:r>
      <w:r w:rsidR="00331FD2" w:rsidRPr="00331FD2">
        <w:rPr>
          <w:sz w:val="28"/>
          <w:szCs w:val="28"/>
          <w:lang w:val="uk-UA"/>
        </w:rPr>
        <w:t>.</w:t>
      </w:r>
    </w:p>
    <w:p w:rsidR="00331FD2" w:rsidRPr="00331FD2" w:rsidRDefault="00287900" w:rsidP="00E6525A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иконані вимоги до реалізації: проект повністю заду коментований за допомогою </w:t>
      </w:r>
      <w:r>
        <w:rPr>
          <w:sz w:val="28"/>
          <w:szCs w:val="28"/>
          <w:lang w:val="en-US"/>
        </w:rPr>
        <w:t>JavaDoc</w:t>
      </w:r>
      <w:r w:rsidRPr="00287900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 xml:space="preserve">використовуються класи і методи графічної бібліотеки </w:t>
      </w:r>
      <w:r>
        <w:rPr>
          <w:sz w:val="28"/>
          <w:szCs w:val="28"/>
          <w:lang w:val="en-US"/>
        </w:rPr>
        <w:t>AWT</w:t>
      </w:r>
      <w:r w:rsidR="00331FD2" w:rsidRPr="00331FD2">
        <w:rPr>
          <w:sz w:val="28"/>
          <w:szCs w:val="28"/>
          <w:lang w:val="uk-UA"/>
        </w:rPr>
        <w:t>.</w:t>
      </w:r>
    </w:p>
    <w:p w:rsidR="00331FD2" w:rsidRDefault="00331FD2" w:rsidP="00E6525A">
      <w:pPr>
        <w:ind w:firstLine="567"/>
        <w:jc w:val="both"/>
        <w:rPr>
          <w:sz w:val="28"/>
          <w:szCs w:val="28"/>
          <w:lang w:val="uk-UA"/>
        </w:rPr>
      </w:pPr>
      <w:r w:rsidRPr="00331FD2">
        <w:rPr>
          <w:sz w:val="28"/>
          <w:szCs w:val="28"/>
          <w:lang w:val="uk-UA"/>
        </w:rPr>
        <w:t>В результаті розробки всі</w:t>
      </w:r>
      <w:r w:rsidR="00D341CE">
        <w:rPr>
          <w:sz w:val="28"/>
          <w:szCs w:val="28"/>
          <w:lang w:val="uk-UA"/>
        </w:rPr>
        <w:t xml:space="preserve"> пункти технічного завдання було виконано</w:t>
      </w:r>
      <w:r w:rsidRPr="00331FD2">
        <w:rPr>
          <w:sz w:val="28"/>
          <w:szCs w:val="28"/>
          <w:lang w:val="uk-UA"/>
        </w:rPr>
        <w:t>.</w:t>
      </w:r>
    </w:p>
    <w:p w:rsidR="00D341CE" w:rsidRDefault="00D341CE" w:rsidP="00E6525A">
      <w:pPr>
        <w:spacing w:line="360" w:lineRule="auto"/>
        <w:jc w:val="both"/>
        <w:rPr>
          <w:sz w:val="28"/>
          <w:szCs w:val="28"/>
          <w:lang w:val="uk-UA"/>
        </w:rPr>
      </w:pPr>
    </w:p>
    <w:p w:rsidR="00D341CE" w:rsidRDefault="00D341CE" w:rsidP="00E6525A">
      <w:pPr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D341CE" w:rsidRDefault="00D341CE" w:rsidP="00331FD2">
      <w:pPr>
        <w:spacing w:line="360" w:lineRule="auto"/>
        <w:ind w:firstLine="708"/>
        <w:rPr>
          <w:sz w:val="28"/>
          <w:szCs w:val="28"/>
          <w:lang w:val="uk-UA"/>
        </w:rPr>
      </w:pPr>
    </w:p>
    <w:p w:rsidR="00E96BCD" w:rsidRPr="002E4B8E" w:rsidRDefault="00E96BCD" w:rsidP="00E96BCD">
      <w:pPr>
        <w:pStyle w:val="a5"/>
      </w:pPr>
      <w:bookmarkStart w:id="70" w:name="_Toc319873539"/>
      <w:bookmarkStart w:id="71" w:name="_Toc354009472"/>
      <w:r>
        <w:rPr>
          <w:lang w:val="ru-RU"/>
        </w:rPr>
        <w:lastRenderedPageBreak/>
        <w:t>СПИСОК ІНФОРМАЦІЙНИХ ДЖЕРЕЛ</w:t>
      </w:r>
      <w:bookmarkEnd w:id="70"/>
      <w:bookmarkEnd w:id="71"/>
    </w:p>
    <w:p w:rsidR="00CD4B1C" w:rsidRPr="00AB4745" w:rsidRDefault="00CD4B1C" w:rsidP="00CD4B1C">
      <w:pPr>
        <w:pStyle w:val="a"/>
        <w:spacing w:after="0" w:line="240" w:lineRule="auto"/>
        <w:ind w:left="0" w:firstLine="567"/>
      </w:pPr>
      <w:r w:rsidRPr="00AB4745">
        <w:t>Герберт Шилдт SWING: руководство для начинающих</w:t>
      </w:r>
      <w:r w:rsidRPr="00AB4745">
        <w:rPr>
          <w:spacing w:val="-4"/>
        </w:rPr>
        <w:t>–</w:t>
      </w:r>
      <w:r w:rsidRPr="00AB4745">
        <w:t xml:space="preserve">  М.:“Вильямс”, 2007. </w:t>
      </w:r>
      <w:r w:rsidRPr="00AB4745">
        <w:rPr>
          <w:spacing w:val="-4"/>
        </w:rPr>
        <w:t>–</w:t>
      </w:r>
      <w:r w:rsidRPr="00AB4745">
        <w:t xml:space="preserve"> С. 720. </w:t>
      </w:r>
      <w:r w:rsidRPr="00AB4745">
        <w:rPr>
          <w:spacing w:val="-4"/>
        </w:rPr>
        <w:t>–</w:t>
      </w:r>
      <w:r w:rsidRPr="00AB4745">
        <w:t xml:space="preserve"> ISBN 0-07-226314-8.</w:t>
      </w:r>
    </w:p>
    <w:p w:rsidR="00CD4B1C" w:rsidRPr="00AB4745" w:rsidRDefault="00CD4B1C" w:rsidP="00CD4B1C">
      <w:pPr>
        <w:pStyle w:val="a"/>
        <w:spacing w:after="0" w:line="240" w:lineRule="auto"/>
        <w:ind w:left="0" w:firstLine="567"/>
      </w:pPr>
      <w:r w:rsidRPr="00AB4745">
        <w:t xml:space="preserve">Герберт Шилдт Java. Полное руководство, 8-е изд. : Пер. с англ. </w:t>
      </w:r>
      <w:r w:rsidRPr="00AB4745">
        <w:rPr>
          <w:spacing w:val="-4"/>
        </w:rPr>
        <w:t>–</w:t>
      </w:r>
      <w:r w:rsidRPr="00AB4745">
        <w:t xml:space="preserve"> М. : ООО “И.Д. Вильямс”, 20012. </w:t>
      </w:r>
      <w:r w:rsidRPr="00AB4745">
        <w:rPr>
          <w:spacing w:val="-4"/>
        </w:rPr>
        <w:t>–</w:t>
      </w:r>
      <w:r w:rsidRPr="00AB4745">
        <w:t xml:space="preserve"> 1104 с. </w:t>
      </w:r>
      <w:r w:rsidRPr="00AB4745">
        <w:rPr>
          <w:spacing w:val="-4"/>
        </w:rPr>
        <w:t>–</w:t>
      </w:r>
      <w:r w:rsidRPr="00AB4745">
        <w:t xml:space="preserve"> ISBN 978-5-8459-1759-1 (рус.)</w:t>
      </w:r>
    </w:p>
    <w:p w:rsidR="00CD4B1C" w:rsidRPr="00AB4745" w:rsidRDefault="00CD4B1C" w:rsidP="00CD4B1C">
      <w:pPr>
        <w:pStyle w:val="a"/>
        <w:spacing w:after="0" w:line="240" w:lineRule="auto"/>
        <w:ind w:left="0" w:firstLine="567"/>
        <w:rPr>
          <w:b/>
          <w:szCs w:val="28"/>
        </w:rPr>
      </w:pPr>
      <w:r w:rsidRPr="00AB4745">
        <w:t>Эккель Б. Философия Java / Эккель Брюс; Пер.с англ. Е.Матвеев.</w:t>
      </w:r>
      <w:r w:rsidRPr="00AB4745">
        <w:rPr>
          <w:spacing w:val="-4"/>
        </w:rPr>
        <w:t>–</w:t>
      </w:r>
      <w:r w:rsidRPr="00AB4745">
        <w:t xml:space="preserve"> 4-е изд.</w:t>
      </w:r>
      <w:r w:rsidRPr="00AB4745">
        <w:rPr>
          <w:spacing w:val="-4"/>
        </w:rPr>
        <w:t>–</w:t>
      </w:r>
      <w:r w:rsidRPr="00AB4745">
        <w:t xml:space="preserve">СПб.: Питер, 2010. </w:t>
      </w:r>
      <w:r w:rsidRPr="00AB4745">
        <w:rPr>
          <w:spacing w:val="-4"/>
        </w:rPr>
        <w:t>–</w:t>
      </w:r>
      <w:r w:rsidRPr="00AB4745">
        <w:t xml:space="preserve"> 640с.: ил. </w:t>
      </w:r>
      <w:r w:rsidRPr="00AB4745">
        <w:rPr>
          <w:spacing w:val="-4"/>
        </w:rPr>
        <w:t>–</w:t>
      </w:r>
      <w:r w:rsidRPr="00AB4745">
        <w:t xml:space="preserve"> (Библиотека программиста). </w:t>
      </w:r>
      <w:r w:rsidRPr="00AB4745">
        <w:rPr>
          <w:spacing w:val="-4"/>
        </w:rPr>
        <w:t>–</w:t>
      </w:r>
      <w:r w:rsidRPr="00AB4745">
        <w:t xml:space="preserve"> Алф.указ.:с.631. </w:t>
      </w:r>
      <w:r w:rsidRPr="00AB4745">
        <w:rPr>
          <w:spacing w:val="-4"/>
        </w:rPr>
        <w:t>–</w:t>
      </w:r>
      <w:r w:rsidRPr="00AB4745">
        <w:t xml:space="preserve"> ISBN 978-5-388-00003-3.</w:t>
      </w:r>
      <w:r w:rsidRPr="00AB4745">
        <w:rPr>
          <w:b/>
          <w:szCs w:val="28"/>
        </w:rPr>
        <w:t xml:space="preserve"> </w:t>
      </w:r>
    </w:p>
    <w:p w:rsidR="00CD4B1C" w:rsidRPr="00AB4745" w:rsidRDefault="00CD4B1C" w:rsidP="00CD4B1C">
      <w:pPr>
        <w:pStyle w:val="a"/>
        <w:spacing w:after="0" w:line="240" w:lineRule="auto"/>
        <w:ind w:left="0" w:firstLine="567"/>
      </w:pPr>
      <w:r w:rsidRPr="00AB4745">
        <w:rPr>
          <w:b/>
          <w:szCs w:val="28"/>
        </w:rPr>
        <w:t xml:space="preserve"> </w:t>
      </w:r>
      <w:r w:rsidRPr="00AB4745">
        <w:t xml:space="preserve">Приемы объектно-ориентированого проектирования. Паттерны проектирования / Гамма Э., Хелм Р., Джонсон Р., Влиссидес Дж. – СПб.: Питер, 2011 – 368 с.: ил. </w:t>
      </w:r>
      <w:r w:rsidRPr="00AB4745">
        <w:rPr>
          <w:spacing w:val="-4"/>
        </w:rPr>
        <w:t>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469-01136-1.</w:t>
      </w:r>
    </w:p>
    <w:p w:rsidR="00CD4B1C" w:rsidRPr="00AB4745" w:rsidRDefault="00CD4B1C" w:rsidP="00CD4B1C">
      <w:pPr>
        <w:pStyle w:val="a"/>
        <w:spacing w:after="0" w:line="240" w:lineRule="auto"/>
        <w:ind w:left="0" w:firstLine="567"/>
      </w:pPr>
      <w:r w:rsidRPr="00AB4745">
        <w:t xml:space="preserve">Хорстманн Кей С. Java 2. Том 1. Основы / Кей Хорстманн, Гари Корнелл; Пер с англ. – Изд. 8-е. – М.: ООО “И.ДВильямс”, 2011. </w:t>
      </w:r>
      <w:r w:rsidRPr="00AB4745">
        <w:rPr>
          <w:spacing w:val="-4"/>
        </w:rPr>
        <w:t xml:space="preserve">– 816 </w:t>
      </w:r>
      <w:r w:rsidRPr="00AB4745">
        <w:rPr>
          <w:spacing w:val="-4"/>
          <w:lang w:val="en-US"/>
        </w:rPr>
        <w:t>c</w:t>
      </w:r>
      <w:r w:rsidRPr="00AB4745">
        <w:rPr>
          <w:spacing w:val="-4"/>
        </w:rPr>
        <w:t>.: ил. – Парал. тит. англ. – (Библиотека профессионала). 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8459-1378-4 (рус.).</w:t>
      </w:r>
    </w:p>
    <w:p w:rsidR="00CD4B1C" w:rsidRPr="00AB4745" w:rsidRDefault="00CD4B1C" w:rsidP="00CD4B1C">
      <w:pPr>
        <w:pStyle w:val="a"/>
        <w:spacing w:after="0" w:line="240" w:lineRule="auto"/>
        <w:ind w:left="0" w:firstLine="567"/>
      </w:pPr>
      <w:r w:rsidRPr="00AB4745">
        <w:t xml:space="preserve">Хорстманн Кей С. Java 2. Том 2. Тонкости программирования / Кей Хорстманн, Гари Корнелл; Пер с англ. – Изд. 8-е. – М.: ООО “И.ДВильямс”, 2011. </w:t>
      </w:r>
      <w:r w:rsidRPr="00AB4745">
        <w:rPr>
          <w:spacing w:val="-4"/>
        </w:rPr>
        <w:t xml:space="preserve">– 992 </w:t>
      </w:r>
      <w:r w:rsidRPr="00AB4745">
        <w:rPr>
          <w:spacing w:val="-4"/>
          <w:lang w:val="en-US"/>
        </w:rPr>
        <w:t>c</w:t>
      </w:r>
      <w:r w:rsidRPr="00AB4745">
        <w:rPr>
          <w:spacing w:val="-4"/>
        </w:rPr>
        <w:t>.: ил. – Парал. тит. англ. – (Библиотека профессионала). –</w:t>
      </w:r>
      <w:r w:rsidRPr="00AB4745">
        <w:rPr>
          <w:spacing w:val="-4"/>
          <w:lang w:val="en-US"/>
        </w:rPr>
        <w:t>ISBN</w:t>
      </w:r>
      <w:r w:rsidRPr="00AB4745">
        <w:rPr>
          <w:spacing w:val="-4"/>
        </w:rPr>
        <w:t xml:space="preserve"> 978-5-8459-1482-8 (рус.).</w:t>
      </w:r>
    </w:p>
    <w:p w:rsidR="00CD4B1C" w:rsidRPr="00891240" w:rsidRDefault="00CD4B1C" w:rsidP="00CD4B1C">
      <w:pPr>
        <w:pStyle w:val="a"/>
        <w:spacing w:after="0" w:line="240" w:lineRule="auto"/>
        <w:ind w:left="0" w:firstLine="567"/>
      </w:pPr>
      <w:r w:rsidRPr="00AB4745">
        <w:t>Стелтинг Стивен Применение шаблонов Java /Стелтинг Стивен, Маасен Олав; Пер. с англ. –М.: Издательский дом “Вильямс”, 2002. – 576 c.: ил. – Парал. тит. англ. – (Библиотека профессионала). – ISBN 5-8459-0339-4 (рус.).</w:t>
      </w:r>
    </w:p>
    <w:p w:rsidR="00C325CB" w:rsidRPr="00366F70" w:rsidRDefault="00C325CB" w:rsidP="00C325CB">
      <w:pPr>
        <w:pStyle w:val="a"/>
        <w:numPr>
          <w:ilvl w:val="0"/>
          <w:numId w:val="0"/>
        </w:numPr>
        <w:ind w:left="567"/>
        <w:rPr>
          <w:szCs w:val="28"/>
          <w:lang w:eastAsia="ar-SA"/>
        </w:rPr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E96BCD" w:rsidRDefault="00E96BCD" w:rsidP="00E96BCD">
      <w:pPr>
        <w:pStyle w:val="a"/>
        <w:numPr>
          <w:ilvl w:val="0"/>
          <w:numId w:val="0"/>
        </w:numPr>
        <w:ind w:left="567"/>
      </w:pPr>
    </w:p>
    <w:p w:rsidR="00666116" w:rsidRDefault="00666116" w:rsidP="003449F2">
      <w:pPr>
        <w:pStyle w:val="a"/>
        <w:numPr>
          <w:ilvl w:val="0"/>
          <w:numId w:val="0"/>
        </w:numPr>
        <w:ind w:left="567"/>
        <w:jc w:val="center"/>
        <w:rPr>
          <w:b/>
          <w:sz w:val="72"/>
          <w:szCs w:val="72"/>
        </w:rPr>
      </w:pPr>
    </w:p>
    <w:p w:rsidR="00666116" w:rsidRDefault="00666116" w:rsidP="003449F2">
      <w:pPr>
        <w:pStyle w:val="a"/>
        <w:numPr>
          <w:ilvl w:val="0"/>
          <w:numId w:val="0"/>
        </w:numPr>
        <w:ind w:left="567"/>
        <w:jc w:val="center"/>
        <w:rPr>
          <w:b/>
          <w:sz w:val="72"/>
          <w:szCs w:val="72"/>
        </w:rPr>
      </w:pPr>
    </w:p>
    <w:p w:rsidR="00666116" w:rsidRDefault="00666116" w:rsidP="003449F2">
      <w:pPr>
        <w:pStyle w:val="a"/>
        <w:numPr>
          <w:ilvl w:val="0"/>
          <w:numId w:val="0"/>
        </w:numPr>
        <w:ind w:left="567"/>
        <w:jc w:val="center"/>
        <w:rPr>
          <w:b/>
          <w:sz w:val="72"/>
          <w:szCs w:val="72"/>
        </w:rPr>
      </w:pPr>
    </w:p>
    <w:p w:rsidR="003449F2" w:rsidRPr="003449F2" w:rsidRDefault="00E96BCD" w:rsidP="003449F2">
      <w:pPr>
        <w:pStyle w:val="a"/>
        <w:numPr>
          <w:ilvl w:val="0"/>
          <w:numId w:val="0"/>
        </w:numPr>
        <w:ind w:left="567"/>
        <w:jc w:val="center"/>
        <w:rPr>
          <w:b/>
          <w:sz w:val="72"/>
          <w:szCs w:val="72"/>
        </w:rPr>
      </w:pPr>
      <w:r w:rsidRPr="003449F2">
        <w:rPr>
          <w:b/>
          <w:sz w:val="72"/>
          <w:szCs w:val="72"/>
        </w:rPr>
        <w:t>ДОДАТКИ</w:t>
      </w:r>
    </w:p>
    <w:p w:rsidR="003449F2" w:rsidRDefault="003449F2" w:rsidP="003449F2">
      <w:pPr>
        <w:pStyle w:val="a"/>
        <w:numPr>
          <w:ilvl w:val="0"/>
          <w:numId w:val="0"/>
        </w:numPr>
        <w:ind w:left="567"/>
        <w:jc w:val="center"/>
        <w:rPr>
          <w:b/>
          <w:szCs w:val="28"/>
        </w:rPr>
      </w:pPr>
    </w:p>
    <w:p w:rsidR="003449F2" w:rsidRDefault="003449F2" w:rsidP="003449F2">
      <w:pPr>
        <w:pStyle w:val="a"/>
        <w:numPr>
          <w:ilvl w:val="0"/>
          <w:numId w:val="0"/>
        </w:numPr>
        <w:ind w:left="567"/>
        <w:jc w:val="center"/>
        <w:rPr>
          <w:b/>
          <w:szCs w:val="28"/>
        </w:rPr>
      </w:pPr>
    </w:p>
    <w:p w:rsidR="003449F2" w:rsidRDefault="003449F2" w:rsidP="003449F2">
      <w:pPr>
        <w:pStyle w:val="a"/>
        <w:numPr>
          <w:ilvl w:val="0"/>
          <w:numId w:val="0"/>
        </w:numPr>
        <w:ind w:left="567"/>
        <w:jc w:val="center"/>
        <w:rPr>
          <w:b/>
          <w:szCs w:val="28"/>
        </w:rPr>
      </w:pPr>
    </w:p>
    <w:p w:rsidR="003449F2" w:rsidRDefault="003449F2" w:rsidP="003449F2">
      <w:pPr>
        <w:pStyle w:val="a"/>
        <w:numPr>
          <w:ilvl w:val="0"/>
          <w:numId w:val="0"/>
        </w:numPr>
        <w:ind w:left="567"/>
        <w:jc w:val="center"/>
        <w:rPr>
          <w:b/>
          <w:szCs w:val="28"/>
        </w:rPr>
      </w:pPr>
    </w:p>
    <w:p w:rsidR="003449F2" w:rsidRDefault="003449F2" w:rsidP="003449F2">
      <w:pPr>
        <w:pStyle w:val="a"/>
        <w:numPr>
          <w:ilvl w:val="0"/>
          <w:numId w:val="0"/>
        </w:numPr>
        <w:ind w:left="567"/>
        <w:jc w:val="center"/>
        <w:rPr>
          <w:b/>
          <w:szCs w:val="28"/>
        </w:rPr>
      </w:pPr>
    </w:p>
    <w:p w:rsidR="003449F2" w:rsidRDefault="003449F2" w:rsidP="003449F2">
      <w:pPr>
        <w:pStyle w:val="a"/>
        <w:numPr>
          <w:ilvl w:val="0"/>
          <w:numId w:val="0"/>
        </w:numPr>
        <w:ind w:left="567"/>
        <w:jc w:val="center"/>
        <w:rPr>
          <w:b/>
          <w:szCs w:val="28"/>
        </w:rPr>
      </w:pPr>
    </w:p>
    <w:p w:rsidR="003449F2" w:rsidRDefault="003449F2" w:rsidP="003449F2">
      <w:pPr>
        <w:pStyle w:val="a"/>
        <w:numPr>
          <w:ilvl w:val="0"/>
          <w:numId w:val="0"/>
        </w:numPr>
        <w:ind w:left="567"/>
        <w:jc w:val="center"/>
        <w:rPr>
          <w:b/>
          <w:szCs w:val="28"/>
        </w:rPr>
      </w:pPr>
    </w:p>
    <w:p w:rsidR="003449F2" w:rsidRDefault="003449F2" w:rsidP="003449F2">
      <w:pPr>
        <w:pStyle w:val="a"/>
        <w:numPr>
          <w:ilvl w:val="0"/>
          <w:numId w:val="0"/>
        </w:numPr>
        <w:ind w:left="567"/>
        <w:jc w:val="center"/>
        <w:rPr>
          <w:b/>
          <w:szCs w:val="28"/>
        </w:rPr>
      </w:pPr>
    </w:p>
    <w:p w:rsidR="003449F2" w:rsidRDefault="003449F2" w:rsidP="003E506A">
      <w:pPr>
        <w:pStyle w:val="1"/>
        <w:numPr>
          <w:ilvl w:val="0"/>
          <w:numId w:val="0"/>
        </w:numPr>
        <w:ind w:left="567"/>
      </w:pPr>
      <w:bookmarkStart w:id="72" w:name="_Toc354009473"/>
      <w:r>
        <w:lastRenderedPageBreak/>
        <w:t>ДОДАТОК А. ПРОГРАМНИЙ КОД ПРОЕКТУ</w:t>
      </w:r>
      <w:bookmarkEnd w:id="72"/>
    </w:p>
    <w:p w:rsidR="003E506A" w:rsidRPr="001B42D2" w:rsidRDefault="003E506A" w:rsidP="003E506A">
      <w:pPr>
        <w:pStyle w:val="2"/>
        <w:numPr>
          <w:ilvl w:val="0"/>
          <w:numId w:val="0"/>
        </w:numPr>
        <w:spacing w:before="0" w:after="0"/>
        <w:ind w:left="567"/>
        <w:jc w:val="both"/>
        <w:rPr>
          <w:szCs w:val="24"/>
          <w:lang w:val="uk-UA"/>
        </w:rPr>
      </w:pPr>
      <w:bookmarkStart w:id="73" w:name="_Toc354009474"/>
      <w:r w:rsidRPr="001B42D2">
        <w:rPr>
          <w:lang w:val="uk-UA"/>
        </w:rPr>
        <w:t xml:space="preserve">А.1 Клас </w:t>
      </w:r>
      <w:r w:rsidRPr="001B42D2">
        <w:rPr>
          <w:szCs w:val="24"/>
          <w:lang w:val="en-US"/>
        </w:rPr>
        <w:t>LoadAndSaveTool</w:t>
      </w:r>
      <w:bookmarkEnd w:id="73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pack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com.lab111.picturetwister.imageutil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java.awt.image.BufferedImage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java.io.File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java.io.FileNotFoundException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java.io.IOException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javax.imageio.ImageIO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 xml:space="preserve"> * Клас з методами для завантеження|збереження зображення за вказаним шляхо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eastAsia="en-US"/>
        </w:rPr>
        <w:t>@auth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 xml:space="preserve"> Нестерук Юрій (yuriy.nesteruk@gmail.com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@vers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1.0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@sinc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0.2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LoadAndSaveTool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>* Метод для завантаження зображення за вказаним шляхо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 xml:space="preserve"> fileName шлях до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ab/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>вказане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>.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@throw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FileNotFoundException, IOException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BufferedImage loadImage(String fileName)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throw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IOException, FileNotFoundException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  <w:t>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  <w:t xml:space="preserve">BufferedImage img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>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>img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= ImageIO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20"/>
          <w:lang w:val="en-US" w:eastAsia="en-US"/>
        </w:rPr>
        <w:t>rea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File(fileName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eastAsia="en-US"/>
        </w:rPr>
        <w:t>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 xml:space="preserve"> img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ab/>
        <w:t xml:space="preserve"> * Метод для збереження зображення за вказаним шляхо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 xml:space="preserve"> image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 xml:space="preserve"> destination шлях (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>м'я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 xml:space="preserve"> файлу) запису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@throw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IOException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voi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saveImage(BufferedImage image, String destination)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throw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IOException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>ImageIO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20"/>
          <w:lang w:val="en-US" w:eastAsia="en-US"/>
        </w:rPr>
        <w:t>writ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image, destination.substring(destination.length() - 3)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20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 xml:space="preserve"> File(destination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20"/>
          <w:lang w:val="en-US" w:eastAsia="en-US"/>
        </w:rPr>
        <w:t>}</w:t>
      </w:r>
    </w:p>
    <w:p w:rsidR="003E506A" w:rsidRPr="001B42D2" w:rsidRDefault="003E506A" w:rsidP="003E506A">
      <w:pPr>
        <w:pStyle w:val="2"/>
        <w:numPr>
          <w:ilvl w:val="0"/>
          <w:numId w:val="0"/>
        </w:numPr>
        <w:spacing w:before="0" w:after="0"/>
        <w:ind w:left="567"/>
        <w:jc w:val="both"/>
        <w:rPr>
          <w:szCs w:val="24"/>
          <w:lang w:val="uk-UA"/>
        </w:rPr>
      </w:pPr>
      <w:bookmarkStart w:id="74" w:name="_Toc354009475"/>
      <w:r w:rsidRPr="001B42D2">
        <w:rPr>
          <w:lang w:val="uk-UA"/>
        </w:rPr>
        <w:t xml:space="preserve">А.2 Клас </w:t>
      </w:r>
      <w:r w:rsidRPr="001B42D2">
        <w:rPr>
          <w:szCs w:val="24"/>
          <w:lang w:val="uk-UA"/>
        </w:rPr>
        <w:t xml:space="preserve">Клас </w:t>
      </w:r>
      <w:r w:rsidRPr="001B42D2">
        <w:rPr>
          <w:szCs w:val="24"/>
          <w:lang w:val="en-US"/>
        </w:rPr>
        <w:t>MatrixRepresentationTool</w:t>
      </w:r>
      <w:bookmarkEnd w:id="74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ck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image.BufferedImage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util.Arrays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org.apache.commons.math3.geometry.euclidean.threed.Vector3D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Клас з методами отримання матричного виду зображень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(двовимірних масивів зі значеннями кольо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ікселів).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auth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Нестерук Юрій (yuriy.nesteruk@gmail.com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vers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0.2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publ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MatrixRepresentationTool {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отримання int-матриці кольо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 вих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не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трицю 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IntColorMatrix(BufferedImage image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.getHeight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.getWidth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width][height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; j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image.getRGB(i, j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Метод для отримання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-матриці кольо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 вих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не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трицю 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FloatColorMatrix(BufferedImage image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.getHeight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.getWidth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width][height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; j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image.getRGB(i, j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* Метод для отримання векторної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Vect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3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) матриці кольо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 вих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не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трицю з векторами, координати яких є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org.apache.commons.math3.geometry.euclidean.threed.Vector3D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Vector3D[][] getVectorColorMatrix(BufferedImage image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.getHeight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.getWidth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Vector3D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Vector3D[width][height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,g,b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lastRenderedPageBreak/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; j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r = 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.getRGB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, i) &amp; 0xff0000)&gt;&gt;16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g = 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.getRGB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, i) &amp; 0x00ff00)&gt;&gt;8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b = 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.getRGB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, i) &amp; 0x0000ff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i][j]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Vector3D(r, g, b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voi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getChannels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[][] imageRGB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 rChannel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[] gChannel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bChannel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otal = height * wid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total; i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Channel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 = (imageRGB[i % width][i / height] &amp; 0xff0000) &gt;&gt; 16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Channel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 = (imageRGB[i % width][i / height] &amp; 0x00ff00) &gt;&gt; 8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Channel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 = (imageRGB[i % width][i / height] &amp; 0x0000ff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</w:t>
      </w:r>
    </w:p>
    <w:p w:rsidR="003E506A" w:rsidRPr="001B42D2" w:rsidRDefault="003E506A" w:rsidP="003E506A">
      <w:pPr>
        <w:pStyle w:val="2"/>
        <w:numPr>
          <w:ilvl w:val="0"/>
          <w:numId w:val="0"/>
        </w:numPr>
        <w:spacing w:before="0" w:after="0"/>
        <w:ind w:left="567"/>
        <w:jc w:val="both"/>
        <w:rPr>
          <w:lang w:val="uk-UA"/>
        </w:rPr>
      </w:pPr>
      <w:bookmarkStart w:id="75" w:name="_Toc354009476"/>
      <w:r w:rsidRPr="001B42D2">
        <w:rPr>
          <w:lang w:val="uk-UA"/>
        </w:rPr>
        <w:t xml:space="preserve">А.3 Клас </w:t>
      </w:r>
      <w:r w:rsidRPr="001B42D2">
        <w:rPr>
          <w:lang w:val="en-US"/>
        </w:rPr>
        <w:t>BrightnessTool</w:t>
      </w:r>
      <w:bookmarkEnd w:id="75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ck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uk-UA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org.apache.commons.math3.geom</w:t>
      </w:r>
      <w:r w:rsidR="000A0DC8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etry.euclidean.threed.Vector3D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Клас з методами отримання матриці яскравостей (двовимірних масивів зі значеннями 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яскравостей кольо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) зображення, представленого у матричному вигляді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auth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Нестерук Юрій (yuriy.nesteruk@gmail.com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vers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1.5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inc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0.2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MatrixRepresentationTool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rightnessTool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етод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л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трим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nt-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атриц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скравостей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іксел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з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казаним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ефіцієнтам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на які домножуються значення каналів коль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сив і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scales коефіцієнти, на які домножуються значення каналів кольо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ікселів.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Наприклад [0.21, 0.72, 0.07] або [0.3, 0.59, 0.11]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IntBrightnessMatrix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[][] imageRGB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scales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height][wid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,g,b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width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r = (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ff0000) &gt;&gt; 16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g = (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00ff00) &gt;&gt; 8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b = 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0000ff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r * scales[0] + g * scales[1] + b * scales[2]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етод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л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трим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float-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атриц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скравостей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іксел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з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казаним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ефіцієнтам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на які домножуються значення каналів коль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сив і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scales коефіцієнти, на які домножуються значення каналів кольо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ікселів.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Наприклад [0.21, 0.72, 0.07] або [0.3, 0.59, 0.11]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FloatBrightnessMatrix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[][] imageRGB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scales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height][wid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,g,b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width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r = (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ff0000) &gt;&gt; 16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g = (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00ff00) &gt;&gt; 8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b = 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0000ff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r * scales[0] + g * scales[1] + b * scales[2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Метод для отримання матриці яскравостей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 із вказаними коефіцієнтами, на які домножуються канали кольрів п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RGB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векторів, значення координат яких є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scales вектор коефіцієнт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, на який скалярно домножуються вектори кольорів.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FloatBrightnessMatrix(Vector3D[][] imageRGB, Vector3D scales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height][wid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width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imageRGB[i][j].dotProduct(scales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етод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л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трим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атриц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скравостей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іксел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з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казаним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ефіцієнтам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на які домножуються значення каналів коль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сив векторів, значення координат яких є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lastRenderedPageBreak/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scales вектор коефіцієнт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, на який скалярно домножуються вектори кольорів.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org.apache.commons.math3.geometry.euclidean.threed.Vector3D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IntBrightnessMatrix(Vector3D[][] imageRGB, Vector3D scales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height][wid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width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imageRGB[i][j].dotProduct(scales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Метод для отримання матриці яскравостей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 із коефіцієнтами за замовчування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Коефіцієнти - [0.21, 0.72, 0.07]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RGB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векторів, значення координат яких є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IntBrightnessMatrix(Vector3D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height][wid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Vector3D scales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Vector3D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0.27, .072, 0.07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width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imageRGB[i][j].dotProduct(scales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Метод для отримання матриці яскравостей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 із коефіцієнтами за замовчування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Коефіцієнти - [0.21, 0.72, 0.07]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RGB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векторів, значення координат яких є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FloatBrightnessMatrix(Vector3D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height][wid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Vector3D scales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Vector3D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0.27, .072, 0.07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width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imageRGB[i][j].dotProduct(scales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отримання матриці яскравостей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 за замовчування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Коефіцієнти - [0.21, 0.72, 0.07]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сив і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IntBrightnessMatrix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IntBrightness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(imageRGB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0.21f, 0.72f, 0.07f}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отримання матриці яскравостей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 за замовчування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Коефіцієнти - [0.21, 0.72, 0.07]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сив і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FloatBrightnessMatrix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FloatBrightness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(imageRGB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0.21f, 0.72f, 0.07f}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отримання матриці яскравостей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 за наступним перетворенням: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яскравість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а = 255 * (r*0.21 + g*0.72 + b*0.07) ^(1/2.2), де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r = (R/255) ^ 2.2 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g = (G/255) ^ 2.2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b = (B/255) ^ 2.2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R, G, B - відповідно значення червоного, зеленого та синього каналів кольру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сив і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http://cgm.computergraphics.ru/node/2203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IntBrightnessMatrixHard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height][wid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, g, b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width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r = (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ff0000) &gt;&gt; 16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g = (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00ff00) &gt;&gt; 8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b = 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0000ff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r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= 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po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r/255.0, 2.2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g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= 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po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g/255.0, 2.2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b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= 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po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b/255.0, 2.2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255 *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po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="00AC1C3B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0.21 * r +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0.72 * g +</w:t>
      </w:r>
      <w:r w:rsidR="00AC1C3B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uk-UA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0.07 * b, 1/2.2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отримання матриці яскравостей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 за наступним перетворенням: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яскравість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я = 255 * (r*0.21 + g*0.72 + b*0.07) ^(1/2.2), де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r = (R/255) ^ 2.2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g = (G/255) ^ 2.2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b = (B/255) ^ 2.2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lastRenderedPageBreak/>
        <w:tab/>
        <w:t xml:space="preserve"> * R, G, B - відповідно червоний, зелений та синій канали кольру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сив і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яскравостя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http://cgm.computergraphics.ru/node/2203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FloatBrightnessMatrixHard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height][wid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, g, b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width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r = (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ff0000) &gt;&gt; 16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g = (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00ff00) &gt;&gt; 8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b = imageRGB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 &amp; 0x0000ff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r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= 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po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r/255.0, 2.2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g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= 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po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g/255.0, 2.2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b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= 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po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b/255.0, 2.2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255.0f * (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po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0.21 * r + 0.72 * g + 0.07 * b, 1/2.2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отримання зображення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сірих градаціях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сив і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у сірих тонах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GrayImageMatrix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imageRGB.length][imageRGB[0].leng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imageRGB.length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imageRGB[0].length; j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imageRGB[i][j]&lt;&lt;16 | imageRGB[i][j]&lt;&lt;8 | imageRGB[i][j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* Метод для знаходження інтегральної матриці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сив із кольорами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нтегральн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атрицю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IntegralImage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height][width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][] bright = 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IntBrightness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imageRGB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0][0] = bright[0][0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1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0] = bright[i][0] + result[i-1][0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1; j &lt; width; j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0][j] = bright[0][j] + result[0][j-1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1; i &lt; height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1; j &lt; width; j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][j] = bright[i][j] + result[i-1][j] + result[i][j-1] - result[i-1][j-1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2A7E70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4"/>
          <w:szCs w:val="16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</w:t>
      </w:r>
    </w:p>
    <w:p w:rsidR="003E506A" w:rsidRPr="001B42D2" w:rsidRDefault="003E506A" w:rsidP="003E506A">
      <w:pPr>
        <w:pStyle w:val="2"/>
        <w:numPr>
          <w:ilvl w:val="0"/>
          <w:numId w:val="0"/>
        </w:numPr>
        <w:spacing w:before="0" w:after="0"/>
        <w:ind w:left="567"/>
        <w:jc w:val="both"/>
        <w:rPr>
          <w:lang w:val="uk-UA"/>
        </w:rPr>
      </w:pPr>
      <w:bookmarkStart w:id="76" w:name="_Toc354009477"/>
      <w:r w:rsidRPr="001B42D2">
        <w:rPr>
          <w:lang w:val="uk-UA"/>
        </w:rPr>
        <w:t xml:space="preserve">А.4 Клас </w:t>
      </w:r>
      <w:r w:rsidRPr="001B42D2">
        <w:rPr>
          <w:lang w:val="en-US"/>
        </w:rPr>
        <w:t>DisplayerTool</w:t>
      </w:r>
      <w:bookmarkEnd w:id="76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ck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Color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Graphics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Graphics2D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image.BufferedImage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util.ArrayLis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image.util.Mode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image.util.Rec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vectorized.Reticle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Клас для растеризації зображення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основі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матриці кольорів або сіткової моделі Reticle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auth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Нестерук Юрій (yuriy.nesteruk@gmail.com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vers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2.2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inc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0.3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MatrixRepresentationTool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vectorized.Reticle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DisplayerTool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Метод створює зображення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основі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-матриці кольрів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триця кольорів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 makeImage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BufferedImage image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ufferedImage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width, height, BufferedImag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TYPE_INT_RGB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ікселів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; j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.setRGB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, j, imageRGB[i][j]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image;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етод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творює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снов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float-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атриц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льр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триця кольорів зображення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lastRenderedPageBreak/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 makeImage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loa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image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imageRGB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imageRGB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BufferedImage image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ufferedImage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width, height, BufferedImag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TYPE_INT_RGB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ікселів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; i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; j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.setRGB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, j,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imageRGB[i][j]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image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Метод створює зображення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основі сіткової моделі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ticl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) зображення.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reticle сіткова модель (Reticle)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 rasterize(Reticle reticle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reticle.getHeight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reticle.getWidth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BufferedImage result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ufferedImage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width, height, BufferedImag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TYPE_INT_RGB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Graphics graphics =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.getGraphics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] points = reticle.getPointsXY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width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points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heigh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points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 xPoints, yPoints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] colors = reticle.getColorMatrix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іксел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лігон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 - 2; i += 2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 - 1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setColor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lor(colors[i/2][j]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="001B42D2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="001B42D2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(points[i][j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][j+1]),</w:t>
      </w:r>
    </w:p>
    <w:p w:rsidR="00C80BD5" w:rsidRPr="00EE4396" w:rsidRDefault="001B42D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="00C80BD5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Start"/>
      <w:r w:rsidR="00C80BD5"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="00C80BD5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  <w:proofErr w:type="gramStart"/>
      <w:r w:rsidR="00C80BD5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th.</w:t>
      </w:r>
      <w:r w:rsidR="00C80BD5"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="00C80BD5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="00C80BD5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oints[i+2][j+1]), (</w:t>
      </w:r>
      <w:r w:rsidR="00C80BD5"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="00C80BD5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="00C80BD5"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="00C80BD5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2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yPoints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="001B42D2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1][j]),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1][j+1]),</w:t>
      </w:r>
      <w:r w:rsidR="001B42D2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uk-UA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3][j+1]),</w:t>
      </w:r>
      <w:r w:rsidR="001B42D2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uk-UA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3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fillPolygon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, yPoints, 4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створює зображення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основі сіткової моделі (Reticle) зображення з відображенням сітки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reticle сіткова модель (Reticle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gridColor RGB кол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сітки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background фонове зображення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 з сіткою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http://wm-help.net/books-online/book/12462/12462-66.html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 rasterizeWithGrid(Reticle reticle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gridColor, BufferedImage background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 = reticle.getHeight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height = reticle.getWidth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BufferedImage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Graphics2D graphics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background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(width, height, BufferedImag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TYPE_INT_RGB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result.createGraphics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els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background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(Graphics2D) result.getGraphics();</w:t>
      </w:r>
    </w:p>
    <w:p w:rsidR="00C80BD5" w:rsidRPr="00EE4396" w:rsidRDefault="001B42D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uk-UA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] points = reticle.getPointsXY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width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points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heigh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points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 xPoints, yPoints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uk-UA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] col</w:t>
      </w:r>
      <w:r w:rsidR="001B42D2"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ors = reticle.getColorMatrix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іксел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лігон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 - 2; i += 2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 - 1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setColor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lor(colors[i/2][j]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(points[i][j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][j+1])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points[i+2][j+1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2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yPoints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(points[i+1][j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1][j+1])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points[i+3][j+1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3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fillPolygon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, yPoints, 4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ки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setColor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lor(gridColor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 - 2; i += 2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 - 1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(points[i][j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][j+1])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points[i+2][j+1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2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yPoints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(points[i+1][j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1][j+1])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points[i+3][j+1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points[i+3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drawPolygon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, yPoints, 4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, що дозволяє растеризовувати колекцію сіткових моделей, що потрапляють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ну відображення (viewport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на заданому фоні у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зних режимах і з певним збільшенням. Якщо background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!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= null, то малювання відбувається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lastRenderedPageBreak/>
        <w:tab/>
        <w:t xml:space="preserve"> * у нього, інакше - у нове зображення.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shapes колекція сіткових представлень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background фонове зображення,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які відрисовуються сіткові моделі.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Якщо null, то растеризація відбувається на пусте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penColor RGB кол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сітки\вузлів.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bgColor RGB кол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фону, на якому відбуватиметься растеризація, якщо background = null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drawMode режим растеризації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viewport зона відображення. Відображаються лише ті сіткові моделі, які потрапляють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неї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Якщо background = null, то нове зображення матиме розміри viewport'а, збільшені у scale раз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scale коефіцієнт збільшення сіткових моделей при растеризації у нове зображення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(збільшення відбувається тоді, коли background = null)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 растеризованих сіткових моделей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image.util.Mode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image.util.Rect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inc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0.4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 rasterize(ArrayList&lt;Reticle&gt; shapes, BufferedImage background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penColor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gColor, Mode drawMode, Rect viewport,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scale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//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чатков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ніціалізаці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-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твор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ад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йог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озмір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тощо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width, heigh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left = viewport.getLeft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ight = viewport.getRight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op = viewport.getTop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ottom = viewport.getBottom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BufferedImage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Graphics2D graphics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background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ипадк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щ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ackground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ідсутній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т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алюєм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овом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озмір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ог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ідповідають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озмірам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viewport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більшеним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scale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азів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width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(viewport.getWidth()*scale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heigh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(viewport.getHeight()*scale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(width, height, BufferedImag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TYPE_INT_RGB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result.createGraphics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setBackground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lor(bgColor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clearRec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0, 0, width, height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els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ипадк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щ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араметр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ackground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ідмінний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ід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null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алюєм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"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ирізане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"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ackground'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ідповідн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ординат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амок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viewport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width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viewport.getWidth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heigh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viewport.getHeight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background.getSubimage(left, top, width, height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(Graphics2D) result.getGraphics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ідготовк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аних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Reticle shape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] points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 xPoints, yPoints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x, y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] colors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Color pen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lor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enColor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boolea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oDraw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жної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очної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одел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shape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лекції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shapes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k = 0; k &lt; shapes.size(); k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sha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shapes.get(k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oint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shape.getPointsXY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width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points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heigh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points[0].length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лігонів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drawMode == Mod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FULL_MOD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|| drawMode == Mod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FILL_POLIGON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lor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shape.getColorMatrix(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лігон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бхід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сіх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точок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 - 2; i += 2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 - 1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/Формування масивів з координатами чотирьох вузл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сітки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(points[i][j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points[i][j+1])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i+2][j+1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points[i+2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yPoint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(points[i+1][j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points[i+1][j+1])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+3][j+1]),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points[i+3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oDra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еревірк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пад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хач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б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днієї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ершин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лігон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бласть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viewport'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а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p = 0; p &lt; 4; p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oDra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|= (xPoints[p] &gt; left &amp;&amp; xPoints[p] &lt; right &amp;&amp;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y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 &gt; top &amp;&amp; yPoints[p] &lt; bottom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oDraw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еретвор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ординат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узл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лігон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кових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оделей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ординат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viewport'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а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p = 0; p &lt; 4; p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 ((background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? 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-left)*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scale :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xPoints[p]-left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y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 ((background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? 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y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-top)*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scale :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yPoints[p]-top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setColor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lor(colors[i/2][j]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fillPolygon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, yPoints, 4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ешітк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очної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оделі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drawMode == Mod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FULL_MOD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|| drawMode == Mod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DRAW_CONTOUR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setColor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en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бхід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сіх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точок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 - 2; i += 2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 - 1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//Формування масивів з координатами чотирьох вузлів (полігона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тки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(points[i][j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points[i][j+1])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i+2][j+1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points[i+2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lastRenderedPageBreak/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yPoint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 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(points[i+1][j])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points[i+1][j+1]),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+3][j+1]),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(points[i+3][j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oDra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еревірк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пад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хач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б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днієї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ершин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лігон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бласть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viewport'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а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p = 0; p &lt; 4; p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oDra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|= (xPoints[p] &gt; left &amp;&amp; xPoints[p] &lt; right &amp;&amp;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y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 &gt; top &amp;&amp; yPoints[p] &lt; bottom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oDraw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еретвор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ординат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узл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олігон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кових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оделей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ординат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viewport'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а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p = 0; p &lt; 4; p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 ((background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? 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-left)*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scale :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xPoints[p]-left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y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 =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 ((background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? (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y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]-top)*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scale :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yPoints[p]-top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drawPolygon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xPoints, yPoints, 4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ис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узлів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очної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оделі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drawMode == Mod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DRAW_POINT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raphics.setColor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en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бхід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сіх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точок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 = 0; i &lt; width - 1; i ++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 = 0; j &lt; height; j++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Формува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ординат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узл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ки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x = points[i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]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j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y =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points[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+1][j]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//Перевірка на попадання хача б однієї вершини полігона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область viewport'а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oDra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(x &gt;= left &amp;&amp; x &lt; right &amp;&amp; y &gt;= top &amp;&amp; y &lt; bottom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oDraw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x = (background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?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x -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lef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*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scale :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x - lef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y = (background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?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y -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op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*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scale :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y - top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result.setRGB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x), 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Math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oun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y), penColor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result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</w:t>
      </w:r>
    </w:p>
    <w:p w:rsidR="003E506A" w:rsidRPr="001B42D2" w:rsidRDefault="003E506A" w:rsidP="003E506A">
      <w:pPr>
        <w:pStyle w:val="2"/>
        <w:numPr>
          <w:ilvl w:val="0"/>
          <w:numId w:val="0"/>
        </w:numPr>
        <w:spacing w:before="0" w:after="0"/>
        <w:ind w:left="567"/>
        <w:jc w:val="both"/>
        <w:rPr>
          <w:lang w:val="uk-UA"/>
        </w:rPr>
      </w:pPr>
      <w:bookmarkStart w:id="77" w:name="_Toc354009478"/>
      <w:r w:rsidRPr="001B42D2">
        <w:rPr>
          <w:lang w:val="uk-UA"/>
        </w:rPr>
        <w:t xml:space="preserve">А.5 Клас </w:t>
      </w:r>
      <w:r w:rsidRPr="001B42D2">
        <w:rPr>
          <w:lang w:val="en-US"/>
        </w:rPr>
        <w:t>ImageUtil</w:t>
      </w:r>
      <w:bookmarkEnd w:id="77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ck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image.BufferedImage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io.IOException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* Клас з найбільш використовуваними методами з параметрами за замовчування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auth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Нестерук Юрій (yuriy.nesteruk@gmail.com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vers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2.0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inc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0.1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http://articles.org.ru/docum/java/gl15/gl15.php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publ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Util {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завантаження зображення за вказаним шляхо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fileName шлях до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казане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throw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OException, FileNotFoundException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LoadAndSave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loadImage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String)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 loadImage(String fileName)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row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OException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LoadAndSave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loadImag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fileName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збереження зображення за вказаним шляхом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destination шлях (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'я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файлу) запису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throw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OException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LoadAndSave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saveImage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ufferedImage, String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voi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saveImage(BufferedImage image, String destination) 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rows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OException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LoadAndSave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saveImag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, destination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знаходження матриці яскравостей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трицю яскравості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Brightness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etIntBrightnessMatrix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nt[][], float[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MatrixRepresentation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etIntColorMatrix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ufferedImage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BrightnessMatrix(BufferedImage image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rightness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IntBrightness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MatrixRepresentation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IntColor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image));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отримання int-матриці кольорів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ксел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 вих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не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матриця, елементами якої є RGB значення відповідних кольорів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MatrixRepresentation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etIntColorMatrix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ufferedImage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IntMatrix(BufferedImage image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MatrixRepresentation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IntColor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image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Метод створює зображення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основі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-матриці кольрів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RGB матриця кольорів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Displayer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keImage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nt[][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lastRenderedPageBreak/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 makeImage(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colorsRGB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Displayer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makeImag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colorsRGB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* Метод для отримання зображення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сірих градаціях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 вих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не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 у градаціях сірого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Displayer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keImage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nt[][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Brightness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etGrayImageMatrix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nt[][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Brightness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etIntBrightnessMatrix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nt[][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MatrixRepresentation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etIntColorMatrix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ufferedImage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ufferedImage makeGray(BufferedImage image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Displayer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makeImag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rightness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GrayImage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rightness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IntBrightness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trixRepresentation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IntColor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))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**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Метод для отримання int-матриці зображення у градаціях сірого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param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mage вих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дне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retur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int-матрицю кольорів перетвореного (у градаціях сірого) зображення.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Displayer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keImage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nt[][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Brightness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etIntBrightnessMatrix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nt[][]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MatrixRepresentationToo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getIntColorMatrix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ufferedImage)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*/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tatic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[][] getGrayMatrix(BufferedImage image) {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rightness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GrayImage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rightness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IntBrightness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trixRepresentation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getIntColorMatrix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)));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C80BD5" w:rsidRPr="00EE4396" w:rsidRDefault="00C80BD5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</w:t>
      </w:r>
    </w:p>
    <w:p w:rsidR="003E506A" w:rsidRPr="001B42D2" w:rsidRDefault="003E506A" w:rsidP="003E506A">
      <w:pPr>
        <w:pStyle w:val="2"/>
        <w:numPr>
          <w:ilvl w:val="0"/>
          <w:numId w:val="0"/>
        </w:numPr>
        <w:spacing w:before="0" w:after="0"/>
        <w:ind w:left="567"/>
        <w:jc w:val="both"/>
        <w:rPr>
          <w:rFonts w:ascii="Arial" w:hAnsi="Arial" w:cs="Arial"/>
          <w:color w:val="353833"/>
          <w:sz w:val="18"/>
          <w:szCs w:val="18"/>
          <w:lang w:val="uk-UA"/>
        </w:rPr>
      </w:pPr>
      <w:bookmarkStart w:id="78" w:name="_Toc354009479"/>
      <w:r w:rsidRPr="001B42D2">
        <w:rPr>
          <w:lang w:val="uk-UA"/>
        </w:rPr>
        <w:t xml:space="preserve">А.6 Клас (процес) </w:t>
      </w:r>
      <w:r w:rsidRPr="001B42D2">
        <w:rPr>
          <w:lang w:val="en-US"/>
        </w:rPr>
        <w:t>LoadImageProcess</w:t>
      </w:r>
      <w:bookmarkEnd w:id="78"/>
      <w:r w:rsidRPr="001B42D2">
        <w:rPr>
          <w:rFonts w:ascii="Arial" w:hAnsi="Arial" w:cs="Arial"/>
          <w:color w:val="353833"/>
          <w:sz w:val="18"/>
          <w:szCs w:val="18"/>
          <w:lang w:val="uk-UA"/>
        </w:rPr>
        <w:t xml:space="preserve"> 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ck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image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image.BufferedImage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io.IOException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exceptions.TaskRuntimeException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ImageUtil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nterpreter.ContextProvider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TaskImpl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Description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InputsList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OutputsList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Port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Description ("Load image from source file")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@InputsList (</w:t>
      </w:r>
      <w:proofErr w:type="gramEnd"/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{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/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'я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файлу, у якому міститься зображення.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Port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description = "image filename",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"src",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String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)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@OutputsList ( 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{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авантажене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</w:t>
      </w:r>
      <w:proofErr w:type="gramEnd"/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Port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description = "image object",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"dest",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BufferedImage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)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LoadImageProcess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extend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Impl {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rotected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LoadImageProcess(ContextProvider contextProvider) {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upe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)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voi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execute()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row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RuntimeException {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String imageFile = (String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src")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y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{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setOut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dest", ImageUti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loadImag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imageFile))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}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atch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IOException e) {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ro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RuntimeException("Failed to load image", 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i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getClass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, e)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boolea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allowNestedTask(TaskImpl task) {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boolea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sDataValid() {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9A1692" w:rsidRPr="00EE4396" w:rsidRDefault="009A1692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uk-UA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</w:t>
      </w:r>
    </w:p>
    <w:p w:rsidR="003E506A" w:rsidRPr="001B42D2" w:rsidRDefault="003E506A" w:rsidP="003E506A">
      <w:pPr>
        <w:pStyle w:val="2"/>
        <w:numPr>
          <w:ilvl w:val="0"/>
          <w:numId w:val="0"/>
        </w:numPr>
        <w:spacing w:before="0" w:after="0"/>
        <w:ind w:left="567"/>
        <w:jc w:val="both"/>
        <w:rPr>
          <w:rFonts w:ascii="Arial" w:hAnsi="Arial" w:cs="Arial"/>
          <w:color w:val="353833"/>
          <w:sz w:val="18"/>
          <w:szCs w:val="18"/>
          <w:lang w:val="uk-UA"/>
        </w:rPr>
      </w:pPr>
      <w:bookmarkStart w:id="79" w:name="_Toc354009480"/>
      <w:r w:rsidRPr="001B42D2">
        <w:rPr>
          <w:lang w:val="uk-UA"/>
        </w:rPr>
        <w:t xml:space="preserve">А.7 Клас </w:t>
      </w:r>
      <w:r w:rsidRPr="001B42D2">
        <w:rPr>
          <w:lang w:val="en-US"/>
        </w:rPr>
        <w:t>(</w:t>
      </w:r>
      <w:r w:rsidRPr="001B42D2">
        <w:rPr>
          <w:lang w:val="uk-UA"/>
        </w:rPr>
        <w:t xml:space="preserve">процес) </w:t>
      </w:r>
      <w:r w:rsidRPr="001B42D2">
        <w:rPr>
          <w:lang w:val="en-US"/>
        </w:rPr>
        <w:t>SaveImageProcess</w:t>
      </w:r>
      <w:bookmarkEnd w:id="79"/>
      <w:r w:rsidRPr="001B42D2">
        <w:rPr>
          <w:rFonts w:ascii="Arial" w:hAnsi="Arial" w:cs="Arial"/>
          <w:color w:val="353833"/>
          <w:sz w:val="18"/>
          <w:szCs w:val="18"/>
          <w:lang w:val="uk-UA"/>
        </w:rPr>
        <w:t xml:space="preserve"> 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ck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image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image.BufferedImage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io.IOException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exceptions.TaskRuntimeException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ImageUtil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nterpreter.ContextProvider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TaskImpl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lastRenderedPageBreak/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Description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Port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InputsList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Description ("Save image to file")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InputsList({</w:t>
      </w:r>
      <w:proofErr w:type="gramEnd"/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е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берігатиметьс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Port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description = "image object",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optional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,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"src",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BufferedImage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),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/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'я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файлу, за яким зберігатиметься зображення.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Port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description = "image filename",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optional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,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"dest",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String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)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)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SaveImageProcess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extend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Impl {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rotected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SaveImageProcess(ContextProvider contextProvider) {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upe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)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voi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execute()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row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RuntimeException {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BufferedImage imageSource = (BufferedImage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src")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String imageDest = (String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dest")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y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{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Uti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saveImag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Source, imageDest)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}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atch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IOException e) {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row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ew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RuntimeException("Failed to save image", 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i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getClass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, e)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boolea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allowNestedTask(TaskImpl task) {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boolea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sDataValid() {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38124E" w:rsidRPr="00EE4396" w:rsidRDefault="0038124E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</w:t>
      </w:r>
    </w:p>
    <w:p w:rsidR="003E506A" w:rsidRPr="001B42D2" w:rsidRDefault="003E506A" w:rsidP="003E506A">
      <w:pPr>
        <w:pStyle w:val="2"/>
        <w:numPr>
          <w:ilvl w:val="0"/>
          <w:numId w:val="0"/>
        </w:numPr>
        <w:spacing w:before="0" w:after="0"/>
        <w:ind w:left="567"/>
        <w:jc w:val="both"/>
        <w:rPr>
          <w:rFonts w:ascii="Arial" w:hAnsi="Arial" w:cs="Arial"/>
          <w:color w:val="353833"/>
          <w:sz w:val="18"/>
          <w:szCs w:val="18"/>
          <w:lang w:val="uk-UA"/>
        </w:rPr>
      </w:pPr>
      <w:bookmarkStart w:id="80" w:name="_Toc354009481"/>
      <w:r w:rsidRPr="001B42D2">
        <w:rPr>
          <w:lang w:val="uk-UA"/>
        </w:rPr>
        <w:t xml:space="preserve">А.8 Клас (процес) </w:t>
      </w:r>
      <w:r w:rsidRPr="001B42D2">
        <w:rPr>
          <w:lang w:val="en-US"/>
        </w:rPr>
        <w:t>ToGrayScaleImageProcess</w:t>
      </w:r>
      <w:bookmarkEnd w:id="80"/>
      <w:r w:rsidRPr="001B42D2">
        <w:rPr>
          <w:rFonts w:ascii="Arial" w:hAnsi="Arial" w:cs="Arial"/>
          <w:color w:val="353833"/>
          <w:sz w:val="18"/>
          <w:szCs w:val="18"/>
          <w:lang w:val="uk-UA"/>
        </w:rPr>
        <w:t xml:space="preserve"> 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ck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image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image.BufferedImage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exceptions.TaskRuntimeException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ImageUtil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nterpreter.ContextProvider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TaskImpl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Description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InputsList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OutputsList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Port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**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Процес для отримання зображення у градаціях сірого.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Вхідні дані: "src" - зображення (BufferedImage)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Вихідні дані: "dest" - зображення у градація сірого (BufferedImage).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eastAsia="en-US"/>
        </w:rPr>
        <w:t>@autho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Нестерук Юрій (yuriy.nesteruk@gmail.com)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vers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1.0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inc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2.5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@se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ImageUtil#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makeGray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BufferedImage)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*/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Description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Convert color image to grayscale")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InputsList (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{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е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небервлюється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Por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description = "color image source",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optional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,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"src",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BufferedImage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)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OutputsList (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{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езультуюче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@Port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 descriptio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"grayscale image destination",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"dest",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BufferedImage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)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oGrayScaleImageProcess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extend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Impl {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rotected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oGrayScaleImageProcess(ContextProvider contextProvider) {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upe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)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voi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execute()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row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RuntimeException {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BufferedImage image = (BufferedImage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src")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im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ImageUti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makeGray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image)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lastRenderedPageBreak/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setOut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dest", image)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boolea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allowNestedTask(TaskImpl task) {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boolea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sDataValid() {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8B5A3B" w:rsidRPr="00EE4396" w:rsidRDefault="008B5A3B" w:rsidP="008B5A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</w:t>
      </w:r>
    </w:p>
    <w:p w:rsidR="00866202" w:rsidRPr="001B42D2" w:rsidRDefault="003E506A" w:rsidP="003E506A">
      <w:pPr>
        <w:pStyle w:val="2"/>
        <w:numPr>
          <w:ilvl w:val="0"/>
          <w:numId w:val="0"/>
        </w:numPr>
        <w:spacing w:before="0" w:after="0"/>
        <w:ind w:left="567"/>
        <w:jc w:val="both"/>
        <w:rPr>
          <w:lang w:val="uk-UA"/>
        </w:rPr>
      </w:pPr>
      <w:bookmarkStart w:id="81" w:name="_Toc354009482"/>
      <w:r w:rsidRPr="001B42D2">
        <w:rPr>
          <w:lang w:val="uk-UA"/>
        </w:rPr>
        <w:t xml:space="preserve">А.9 Клас (процес) </w:t>
      </w:r>
      <w:r w:rsidRPr="001B42D2">
        <w:rPr>
          <w:lang w:val="en-US"/>
        </w:rPr>
        <w:t>ToImageProcess</w:t>
      </w:r>
      <w:bookmarkEnd w:id="81"/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ack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vector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awt.image.BufferedImage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java.util.ArrayList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exceptions.TaskRuntimeException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mageutil.DisplayerTool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interpreter.ContextProvider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image.util.Mode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app.image.util.Rect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TaskImpl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Description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InputsList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OutputsList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process.core.annotation.Port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vectorized.ConvexHull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mpor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com.lab111.picturetwister.vectorized.Reticle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Description ("Rasterize vector model")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InputsList ({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optional vs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allowNull ?</w:t>
      </w:r>
      <w:proofErr w:type="gramEnd"/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лекці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кових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оделей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будуть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астеризуватися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@Port (description = "Vector Model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"shapes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{ConvexHull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, Reticle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}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llectio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=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ArrayList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фон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ог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ідбуваєтьс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астеризаці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алюютьс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ков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одел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.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//Якщо null, то малювання відбувається у нове зображення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//розміри і позиція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сітковому представленні якого відповідає viewport'у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@Port (description = "Background Image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"background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allowNull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BufferedImage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/Кол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, яким буде зображатися сітка або вузли (в залежності від режиму)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сітковог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представлення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Port (descript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"Pen Color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"penColor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allowNull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Integer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лір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фон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ом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ідбуваєтьс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астеризаці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щ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ackground = null.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Port (descript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"Background Color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"bgColor"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allowNull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Integer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/Режим растеризації (повний, тільки полігони, тільки сітка, тільки вузли)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Port (descript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"Draw Mode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"mode"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Mode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//Прямокутна рамка, яка відповідає області прорисовки. Якщо background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!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= null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/то прорисовується все, що потрапляє у цю область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.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акше створюється нове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 xml:space="preserve">//зображення, розміри якого дорівнюють розмірам viewport'а, збільшеним у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/scale разів; прорисовується у ньому все, що потрапляє з сіткового представлення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/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у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бласть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прорисовки.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  <w:t>//Іншими словами, viewport - це трафарет. Растеризується все, що потрапляє у його область.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Port (descript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"View Port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"viewport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Rect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Коефіцієн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більш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асштабу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бласт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viewport'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,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якщ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ackground = null.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Port (descriptio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"Scale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"scale"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allowNull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,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Double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)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@OutputsList ({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//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ихідне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зображення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</w:t>
      </w:r>
      <w:proofErr w:type="gramEnd"/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@Port (description = "Destination image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nam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"dest",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typ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=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BufferedImage.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)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clas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oImageProcess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extend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Impl {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rotected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oImageProcess(ContextProvider contextProvider) {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super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)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void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execute()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hrow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TaskRuntimeException {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ArrayList&lt;Reticle&gt; shapes = (ArrayList&lt;Reticle&gt;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shapes")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BufferedImage background = (BufferedImage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background")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penColor = (contextProvider.getInput("penColor") !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 ?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contextProvider.getInput("penColor") : 0xff0000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gColor = (contextProvider.getInput("bgColor") !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) ?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nt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contextProvider.getInput("bgColor") : 0x000000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Mode drawMode = (Mode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mode")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Rect viewport = (Rect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viewport")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scale = (contextProvider.getInput("scale") !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?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(</w:t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doubl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contextProvider.getInput("scale") : 1.0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BufferedImage result =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DisplayerTool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rasteriz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shapes, background, penColor, bgColor, drawMode, viewport, scale)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lastRenderedPageBreak/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setOut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dest", result)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boolea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allowNestedTask(TaskImpl task) {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//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ODO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Auto-generated method stub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@Override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public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boolean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isDataValid() {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contextProvider.getInput("background")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&amp;&amp;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"bgColor")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{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errorMess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"background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bgColor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е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можуть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одночасн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бут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null."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contextProvider.getInput("penColor") ==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null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&amp;&amp; 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 xml:space="preserve">((Mode) 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contextProvider.getInput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"mode") != Mode.</w:t>
      </w:r>
      <w:r w:rsidRPr="00EE4396">
        <w:rPr>
          <w:rFonts w:ascii="Consolas" w:eastAsiaTheme="minorHAnsi" w:hAnsi="Consolas" w:cs="Consolas"/>
          <w:i/>
          <w:iCs/>
          <w:color w:val="000000" w:themeColor="text1"/>
          <w:sz w:val="12"/>
          <w:szCs w:val="12"/>
          <w:lang w:val="en-US" w:eastAsia="en-US"/>
        </w:rPr>
        <w:t>FILL_POLIGONS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) {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errorMessage = "В даному режимі растеризації необхідно взакати колі</w:t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 xml:space="preserve"> сітки (вузлів)."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if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(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!( (Rect)contextProvider.getInput("viewport") ).isCorrect()) {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errorMessage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= "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Границ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(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рамки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) viewport'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а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вказані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eastAsia="en-US"/>
        </w:rPr>
        <w:t>некоректно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."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fals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</w:r>
      <w:proofErr w:type="gramStart"/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return</w:t>
      </w:r>
      <w:proofErr w:type="gramEnd"/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 xml:space="preserve"> </w:t>
      </w:r>
      <w:r w:rsidRPr="00EE4396">
        <w:rPr>
          <w:rFonts w:ascii="Consolas" w:eastAsiaTheme="minorHAnsi" w:hAnsi="Consolas" w:cs="Consolas"/>
          <w:b/>
          <w:bCs/>
          <w:color w:val="000000" w:themeColor="text1"/>
          <w:sz w:val="12"/>
          <w:szCs w:val="12"/>
          <w:lang w:val="en-US" w:eastAsia="en-US"/>
        </w:rPr>
        <w:t>true</w:t>
      </w: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;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uk-UA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ab/>
        <w:t>}</w:t>
      </w:r>
    </w:p>
    <w:p w:rsidR="00AC1C3B" w:rsidRPr="00EE4396" w:rsidRDefault="00AC1C3B" w:rsidP="00AC1C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</w:pPr>
      <w:r w:rsidRPr="00EE4396">
        <w:rPr>
          <w:rFonts w:ascii="Consolas" w:eastAsiaTheme="minorHAnsi" w:hAnsi="Consolas" w:cs="Consolas"/>
          <w:color w:val="000000" w:themeColor="text1"/>
          <w:sz w:val="12"/>
          <w:szCs w:val="12"/>
          <w:lang w:val="en-US" w:eastAsia="en-US"/>
        </w:rPr>
        <w:t>}</w:t>
      </w:r>
    </w:p>
    <w:p w:rsidR="00AC1C3B" w:rsidRPr="00AC1C3B" w:rsidRDefault="00AC1C3B" w:rsidP="00AC1C3B">
      <w:pPr>
        <w:rPr>
          <w:lang w:val="en-US"/>
        </w:rPr>
      </w:pPr>
    </w:p>
    <w:p w:rsidR="0080533F" w:rsidRPr="00F709D5" w:rsidRDefault="0080533F" w:rsidP="0080533F">
      <w:pPr>
        <w:pStyle w:val="a5"/>
      </w:pPr>
      <w:bookmarkStart w:id="82" w:name="_Toc319873540"/>
      <w:bookmarkStart w:id="83" w:name="_Toc354009483"/>
      <w:r>
        <w:lastRenderedPageBreak/>
        <w:t>ДОДАТОК Б. СТРУКТУРА ПРОЕКТУ</w:t>
      </w:r>
      <w:bookmarkEnd w:id="82"/>
      <w:bookmarkEnd w:id="83"/>
    </w:p>
    <w:p w:rsidR="00866202" w:rsidRPr="001B42D2" w:rsidRDefault="001A4ECE" w:rsidP="001B42D2">
      <w:pPr>
        <w:pStyle w:val="a"/>
        <w:numPr>
          <w:ilvl w:val="0"/>
          <w:numId w:val="0"/>
        </w:numPr>
        <w:rPr>
          <w:szCs w:val="28"/>
        </w:rPr>
      </w:pPr>
      <w:r>
        <w:rPr>
          <w:noProof/>
          <w:szCs w:val="28"/>
          <w:lang w:val="ru-RU"/>
        </w:rPr>
        <w:drawing>
          <wp:inline distT="0" distB="0" distL="0" distR="0">
            <wp:extent cx="5465134" cy="5263116"/>
            <wp:effectExtent l="0" t="0" r="254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.png"/>
                    <pic:cNvPicPr/>
                  </pic:nvPicPr>
                  <pic:blipFill rotWithShape="1"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01" r="16091"/>
                    <a:stretch/>
                  </pic:blipFill>
                  <pic:spPr bwMode="auto">
                    <a:xfrm>
                      <a:off x="0" y="0"/>
                      <a:ext cx="5470164" cy="5267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093C" w:rsidRPr="00F709D5" w:rsidRDefault="007B093C" w:rsidP="008A14E4">
      <w:pPr>
        <w:pStyle w:val="a5"/>
        <w:spacing w:before="0" w:after="0"/>
      </w:pPr>
      <w:bookmarkStart w:id="84" w:name="_Toc354009484"/>
      <w:r>
        <w:lastRenderedPageBreak/>
        <w:t>ДОДАТОК В. Алгоритм роботи растеризатора</w:t>
      </w:r>
      <w:bookmarkEnd w:id="84"/>
    </w:p>
    <w:p w:rsidR="00474296" w:rsidRPr="007B093C" w:rsidRDefault="008A14E4" w:rsidP="008A14E4">
      <w:pPr>
        <w:rPr>
          <w:szCs w:val="28"/>
          <w:lang w:val="uk-UA"/>
        </w:rPr>
      </w:pPr>
      <w:r w:rsidRPr="00A53B83">
        <w:rPr>
          <w:rFonts w:cs="Courier New"/>
          <w:lang w:val="uk-UA"/>
        </w:rPr>
        <w:object w:dxaOrig="12184" w:dyaOrig="20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7pt;height:724.2pt" o:ole="">
            <v:imagedata r:id="rId88" o:title=""/>
          </v:shape>
          <o:OLEObject Type="Embed" ProgID="Visio.Drawing.11" ShapeID="_x0000_i1025" DrawAspect="Content" ObjectID="_1427784358" r:id="rId89"/>
        </w:object>
      </w:r>
    </w:p>
    <w:sectPr w:rsidR="00474296" w:rsidRPr="007B093C" w:rsidSect="00423D9D">
      <w:footerReference w:type="default" r:id="rId90"/>
      <w:type w:val="continuous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5CA2" w:rsidRDefault="006B5CA2" w:rsidP="00181D74">
      <w:r>
        <w:separator/>
      </w:r>
    </w:p>
  </w:endnote>
  <w:endnote w:type="continuationSeparator" w:id="0">
    <w:p w:rsidR="006B5CA2" w:rsidRDefault="006B5CA2" w:rsidP="00181D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97674558"/>
      <w:docPartObj>
        <w:docPartGallery w:val="Page Numbers (Bottom of Page)"/>
        <w:docPartUnique/>
      </w:docPartObj>
    </w:sdtPr>
    <w:sdtContent>
      <w:p w:rsidR="006C769A" w:rsidRDefault="006C769A">
        <w:pPr>
          <w:pStyle w:val="af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B16FF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6C769A" w:rsidRDefault="006C769A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5CA2" w:rsidRDefault="006B5CA2" w:rsidP="00181D74">
      <w:r>
        <w:separator/>
      </w:r>
    </w:p>
  </w:footnote>
  <w:footnote w:type="continuationSeparator" w:id="0">
    <w:p w:rsidR="006B5CA2" w:rsidRDefault="006B5CA2" w:rsidP="00181D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13DD3"/>
    <w:multiLevelType w:val="multilevel"/>
    <w:tmpl w:val="004E0052"/>
    <w:lvl w:ilvl="0">
      <w:start w:val="1"/>
      <w:numFmt w:val="bullet"/>
      <w:lvlText w:val=""/>
      <w:lvlJc w:val="left"/>
      <w:pPr>
        <w:tabs>
          <w:tab w:val="num" w:pos="-1407"/>
        </w:tabs>
        <w:ind w:left="-1407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-687"/>
        </w:tabs>
        <w:ind w:left="-687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33"/>
        </w:tabs>
        <w:ind w:left="33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753"/>
        </w:tabs>
        <w:ind w:left="753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1473"/>
        </w:tabs>
        <w:ind w:left="1473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2193"/>
        </w:tabs>
        <w:ind w:left="2193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2913"/>
        </w:tabs>
        <w:ind w:left="2913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3633"/>
        </w:tabs>
        <w:ind w:left="3633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4353"/>
        </w:tabs>
        <w:ind w:left="4353" w:hanging="360"/>
      </w:pPr>
      <w:rPr>
        <w:rFonts w:ascii="Symbol" w:hAnsi="Symbol" w:hint="default"/>
        <w:sz w:val="20"/>
      </w:rPr>
    </w:lvl>
  </w:abstractNum>
  <w:abstractNum w:abstractNumId="1">
    <w:nsid w:val="178739A3"/>
    <w:multiLevelType w:val="hybridMultilevel"/>
    <w:tmpl w:val="F5380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F8634A"/>
    <w:multiLevelType w:val="hybridMultilevel"/>
    <w:tmpl w:val="CC4053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0C01A8"/>
    <w:multiLevelType w:val="multilevel"/>
    <w:tmpl w:val="5C70C5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1F011E13"/>
    <w:multiLevelType w:val="multilevel"/>
    <w:tmpl w:val="0DDE3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266645CB"/>
    <w:multiLevelType w:val="hybridMultilevel"/>
    <w:tmpl w:val="1F78C4DC"/>
    <w:lvl w:ilvl="0" w:tplc="774ABC32">
      <w:start w:val="1"/>
      <w:numFmt w:val="decimal"/>
      <w:lvlText w:val="%1."/>
      <w:lvlJc w:val="left"/>
      <w:pPr>
        <w:ind w:left="644" w:hanging="360"/>
      </w:pPr>
      <w:rPr>
        <w:rFonts w:ascii="Arial" w:hAnsi="Arial" w:cs="Arial" w:hint="default"/>
        <w:sz w:val="24"/>
      </w:rPr>
    </w:lvl>
    <w:lvl w:ilvl="1" w:tplc="3C807808" w:tentative="1">
      <w:start w:val="1"/>
      <w:numFmt w:val="lowerLetter"/>
      <w:lvlText w:val="%2."/>
      <w:lvlJc w:val="left"/>
      <w:pPr>
        <w:ind w:left="1364" w:hanging="360"/>
      </w:pPr>
    </w:lvl>
    <w:lvl w:ilvl="2" w:tplc="37400AE6" w:tentative="1">
      <w:start w:val="1"/>
      <w:numFmt w:val="lowerRoman"/>
      <w:lvlText w:val="%3."/>
      <w:lvlJc w:val="right"/>
      <w:pPr>
        <w:ind w:left="2084" w:hanging="180"/>
      </w:pPr>
    </w:lvl>
    <w:lvl w:ilvl="3" w:tplc="6EC035C4" w:tentative="1">
      <w:start w:val="1"/>
      <w:numFmt w:val="decimal"/>
      <w:lvlText w:val="%4."/>
      <w:lvlJc w:val="left"/>
      <w:pPr>
        <w:ind w:left="2804" w:hanging="360"/>
      </w:pPr>
    </w:lvl>
    <w:lvl w:ilvl="4" w:tplc="E960CC64" w:tentative="1">
      <w:start w:val="1"/>
      <w:numFmt w:val="lowerLetter"/>
      <w:lvlText w:val="%5."/>
      <w:lvlJc w:val="left"/>
      <w:pPr>
        <w:ind w:left="3524" w:hanging="360"/>
      </w:pPr>
    </w:lvl>
    <w:lvl w:ilvl="5" w:tplc="CB7014A8" w:tentative="1">
      <w:start w:val="1"/>
      <w:numFmt w:val="lowerRoman"/>
      <w:lvlText w:val="%6."/>
      <w:lvlJc w:val="right"/>
      <w:pPr>
        <w:ind w:left="4244" w:hanging="180"/>
      </w:pPr>
    </w:lvl>
    <w:lvl w:ilvl="6" w:tplc="F46EAED2" w:tentative="1">
      <w:start w:val="1"/>
      <w:numFmt w:val="decimal"/>
      <w:lvlText w:val="%7."/>
      <w:lvlJc w:val="left"/>
      <w:pPr>
        <w:ind w:left="4964" w:hanging="360"/>
      </w:pPr>
    </w:lvl>
    <w:lvl w:ilvl="7" w:tplc="4D60BF7E" w:tentative="1">
      <w:start w:val="1"/>
      <w:numFmt w:val="lowerLetter"/>
      <w:lvlText w:val="%8."/>
      <w:lvlJc w:val="left"/>
      <w:pPr>
        <w:ind w:left="5684" w:hanging="360"/>
      </w:pPr>
    </w:lvl>
    <w:lvl w:ilvl="8" w:tplc="D4288B88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2F8B201A"/>
    <w:multiLevelType w:val="hybridMultilevel"/>
    <w:tmpl w:val="4D32FB90"/>
    <w:lvl w:ilvl="0" w:tplc="36B8A10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9BF0F1B"/>
    <w:multiLevelType w:val="hybridMultilevel"/>
    <w:tmpl w:val="8458BC4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3D3A2CE3"/>
    <w:multiLevelType w:val="hybridMultilevel"/>
    <w:tmpl w:val="5D1EA048"/>
    <w:lvl w:ilvl="0" w:tplc="04190011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911A42"/>
    <w:multiLevelType w:val="multilevel"/>
    <w:tmpl w:val="1C94C412"/>
    <w:lvl w:ilvl="0">
      <w:start w:val="1"/>
      <w:numFmt w:val="decimal"/>
      <w:pStyle w:val="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10">
    <w:nsid w:val="3FB00D32"/>
    <w:multiLevelType w:val="multilevel"/>
    <w:tmpl w:val="BF4431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4167593B"/>
    <w:multiLevelType w:val="hybridMultilevel"/>
    <w:tmpl w:val="D722C2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7833729"/>
    <w:multiLevelType w:val="hybridMultilevel"/>
    <w:tmpl w:val="DA6E4D04"/>
    <w:lvl w:ilvl="0" w:tplc="429E3D44">
      <w:start w:val="1"/>
      <w:numFmt w:val="decimal"/>
      <w:lvlText w:val="%1."/>
      <w:lvlJc w:val="left"/>
      <w:pPr>
        <w:ind w:left="720" w:hanging="360"/>
      </w:pPr>
    </w:lvl>
    <w:lvl w:ilvl="1" w:tplc="B2E81D06" w:tentative="1">
      <w:start w:val="1"/>
      <w:numFmt w:val="lowerLetter"/>
      <w:lvlText w:val="%2."/>
      <w:lvlJc w:val="left"/>
      <w:pPr>
        <w:ind w:left="1440" w:hanging="360"/>
      </w:pPr>
    </w:lvl>
    <w:lvl w:ilvl="2" w:tplc="D5606A12" w:tentative="1">
      <w:start w:val="1"/>
      <w:numFmt w:val="lowerRoman"/>
      <w:lvlText w:val="%3."/>
      <w:lvlJc w:val="right"/>
      <w:pPr>
        <w:ind w:left="2160" w:hanging="180"/>
      </w:pPr>
    </w:lvl>
    <w:lvl w:ilvl="3" w:tplc="C9B005F8" w:tentative="1">
      <w:start w:val="1"/>
      <w:numFmt w:val="decimal"/>
      <w:lvlText w:val="%4."/>
      <w:lvlJc w:val="left"/>
      <w:pPr>
        <w:ind w:left="2880" w:hanging="360"/>
      </w:pPr>
    </w:lvl>
    <w:lvl w:ilvl="4" w:tplc="74320ABA">
      <w:start w:val="1"/>
      <w:numFmt w:val="lowerLetter"/>
      <w:lvlText w:val="%5."/>
      <w:lvlJc w:val="left"/>
      <w:pPr>
        <w:ind w:left="3600" w:hanging="360"/>
      </w:pPr>
    </w:lvl>
    <w:lvl w:ilvl="5" w:tplc="C84EE4B8" w:tentative="1">
      <w:start w:val="1"/>
      <w:numFmt w:val="lowerRoman"/>
      <w:lvlText w:val="%6."/>
      <w:lvlJc w:val="right"/>
      <w:pPr>
        <w:ind w:left="4320" w:hanging="180"/>
      </w:pPr>
    </w:lvl>
    <w:lvl w:ilvl="6" w:tplc="FEF810DE" w:tentative="1">
      <w:start w:val="1"/>
      <w:numFmt w:val="decimal"/>
      <w:lvlText w:val="%7."/>
      <w:lvlJc w:val="left"/>
      <w:pPr>
        <w:ind w:left="5040" w:hanging="360"/>
      </w:pPr>
    </w:lvl>
    <w:lvl w:ilvl="7" w:tplc="564646FA" w:tentative="1">
      <w:start w:val="1"/>
      <w:numFmt w:val="lowerLetter"/>
      <w:lvlText w:val="%8."/>
      <w:lvlJc w:val="left"/>
      <w:pPr>
        <w:ind w:left="5760" w:hanging="360"/>
      </w:pPr>
    </w:lvl>
    <w:lvl w:ilvl="8" w:tplc="5BF2B4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0108AF"/>
    <w:multiLevelType w:val="hybridMultilevel"/>
    <w:tmpl w:val="940E4FF8"/>
    <w:lvl w:ilvl="0" w:tplc="0422000F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93D6672"/>
    <w:multiLevelType w:val="hybridMultilevel"/>
    <w:tmpl w:val="879CD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4C300AC"/>
    <w:multiLevelType w:val="hybridMultilevel"/>
    <w:tmpl w:val="B67C3E4A"/>
    <w:lvl w:ilvl="0" w:tplc="04220001">
      <w:start w:val="1"/>
      <w:numFmt w:val="decimal"/>
      <w:pStyle w:val="a"/>
      <w:lvlText w:val="%1."/>
      <w:lvlJc w:val="left"/>
      <w:pPr>
        <w:ind w:left="2487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220003" w:tentative="1">
      <w:start w:val="1"/>
      <w:numFmt w:val="lowerLetter"/>
      <w:lvlText w:val="%2."/>
      <w:lvlJc w:val="left"/>
      <w:pPr>
        <w:ind w:left="3207" w:hanging="360"/>
      </w:pPr>
    </w:lvl>
    <w:lvl w:ilvl="2" w:tplc="04220005" w:tentative="1">
      <w:start w:val="1"/>
      <w:numFmt w:val="lowerRoman"/>
      <w:lvlText w:val="%3."/>
      <w:lvlJc w:val="right"/>
      <w:pPr>
        <w:ind w:left="3927" w:hanging="180"/>
      </w:pPr>
    </w:lvl>
    <w:lvl w:ilvl="3" w:tplc="04220001" w:tentative="1">
      <w:start w:val="1"/>
      <w:numFmt w:val="decimal"/>
      <w:lvlText w:val="%4."/>
      <w:lvlJc w:val="left"/>
      <w:pPr>
        <w:ind w:left="4647" w:hanging="360"/>
      </w:pPr>
    </w:lvl>
    <w:lvl w:ilvl="4" w:tplc="04220003" w:tentative="1">
      <w:start w:val="1"/>
      <w:numFmt w:val="lowerLetter"/>
      <w:lvlText w:val="%5."/>
      <w:lvlJc w:val="left"/>
      <w:pPr>
        <w:ind w:left="5367" w:hanging="360"/>
      </w:pPr>
    </w:lvl>
    <w:lvl w:ilvl="5" w:tplc="04220005" w:tentative="1">
      <w:start w:val="1"/>
      <w:numFmt w:val="lowerRoman"/>
      <w:lvlText w:val="%6."/>
      <w:lvlJc w:val="right"/>
      <w:pPr>
        <w:ind w:left="6087" w:hanging="180"/>
      </w:pPr>
    </w:lvl>
    <w:lvl w:ilvl="6" w:tplc="04220001" w:tentative="1">
      <w:start w:val="1"/>
      <w:numFmt w:val="decimal"/>
      <w:lvlText w:val="%7."/>
      <w:lvlJc w:val="left"/>
      <w:pPr>
        <w:ind w:left="6807" w:hanging="360"/>
      </w:pPr>
    </w:lvl>
    <w:lvl w:ilvl="7" w:tplc="04220003" w:tentative="1">
      <w:start w:val="1"/>
      <w:numFmt w:val="lowerLetter"/>
      <w:lvlText w:val="%8."/>
      <w:lvlJc w:val="left"/>
      <w:pPr>
        <w:ind w:left="7527" w:hanging="360"/>
      </w:pPr>
    </w:lvl>
    <w:lvl w:ilvl="8" w:tplc="04220005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16">
    <w:nsid w:val="56B63DBE"/>
    <w:multiLevelType w:val="hybridMultilevel"/>
    <w:tmpl w:val="A40A9AAC"/>
    <w:lvl w:ilvl="0" w:tplc="27C87168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00F5760"/>
    <w:multiLevelType w:val="hybridMultilevel"/>
    <w:tmpl w:val="C6DA11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0880DD2"/>
    <w:multiLevelType w:val="multilevel"/>
    <w:tmpl w:val="E124BF0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6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0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3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46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36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90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797" w:hanging="1800"/>
      </w:pPr>
      <w:rPr>
        <w:rFonts w:hint="default"/>
      </w:rPr>
    </w:lvl>
  </w:abstractNum>
  <w:abstractNum w:abstractNumId="19">
    <w:nsid w:val="63050262"/>
    <w:multiLevelType w:val="hybridMultilevel"/>
    <w:tmpl w:val="37CAD2F2"/>
    <w:lvl w:ilvl="0" w:tplc="0C78A6A4">
      <w:start w:val="1"/>
      <w:numFmt w:val="bullet"/>
      <w:lvlText w:val=""/>
      <w:lvlJc w:val="left"/>
      <w:pPr>
        <w:ind w:left="1418" w:hanging="360"/>
      </w:pPr>
      <w:rPr>
        <w:rFonts w:ascii="Symbol" w:hAnsi="Symbol" w:hint="default"/>
      </w:rPr>
    </w:lvl>
    <w:lvl w:ilvl="1" w:tplc="8660BB8C" w:tentative="1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2" w:tplc="921A5CB6" w:tentative="1">
      <w:start w:val="1"/>
      <w:numFmt w:val="bullet"/>
      <w:lvlText w:val=""/>
      <w:lvlJc w:val="left"/>
      <w:pPr>
        <w:ind w:left="2858" w:hanging="360"/>
      </w:pPr>
      <w:rPr>
        <w:rFonts w:ascii="Wingdings" w:hAnsi="Wingdings" w:hint="default"/>
      </w:rPr>
    </w:lvl>
    <w:lvl w:ilvl="3" w:tplc="0B2612F4" w:tentative="1">
      <w:start w:val="1"/>
      <w:numFmt w:val="bullet"/>
      <w:lvlText w:val=""/>
      <w:lvlJc w:val="left"/>
      <w:pPr>
        <w:ind w:left="3578" w:hanging="360"/>
      </w:pPr>
      <w:rPr>
        <w:rFonts w:ascii="Symbol" w:hAnsi="Symbol" w:hint="default"/>
      </w:rPr>
    </w:lvl>
    <w:lvl w:ilvl="4" w:tplc="69705552" w:tentative="1">
      <w:start w:val="1"/>
      <w:numFmt w:val="bullet"/>
      <w:lvlText w:val="o"/>
      <w:lvlJc w:val="left"/>
      <w:pPr>
        <w:ind w:left="4298" w:hanging="360"/>
      </w:pPr>
      <w:rPr>
        <w:rFonts w:ascii="Courier New" w:hAnsi="Courier New" w:cs="Courier New" w:hint="default"/>
      </w:rPr>
    </w:lvl>
    <w:lvl w:ilvl="5" w:tplc="ADC8806A" w:tentative="1">
      <w:start w:val="1"/>
      <w:numFmt w:val="bullet"/>
      <w:lvlText w:val=""/>
      <w:lvlJc w:val="left"/>
      <w:pPr>
        <w:ind w:left="5018" w:hanging="360"/>
      </w:pPr>
      <w:rPr>
        <w:rFonts w:ascii="Wingdings" w:hAnsi="Wingdings" w:hint="default"/>
      </w:rPr>
    </w:lvl>
    <w:lvl w:ilvl="6" w:tplc="D444CAA0" w:tentative="1">
      <w:start w:val="1"/>
      <w:numFmt w:val="bullet"/>
      <w:lvlText w:val=""/>
      <w:lvlJc w:val="left"/>
      <w:pPr>
        <w:ind w:left="5738" w:hanging="360"/>
      </w:pPr>
      <w:rPr>
        <w:rFonts w:ascii="Symbol" w:hAnsi="Symbol" w:hint="default"/>
      </w:rPr>
    </w:lvl>
    <w:lvl w:ilvl="7" w:tplc="0F6E48A4" w:tentative="1">
      <w:start w:val="1"/>
      <w:numFmt w:val="bullet"/>
      <w:lvlText w:val="o"/>
      <w:lvlJc w:val="left"/>
      <w:pPr>
        <w:ind w:left="6458" w:hanging="360"/>
      </w:pPr>
      <w:rPr>
        <w:rFonts w:ascii="Courier New" w:hAnsi="Courier New" w:cs="Courier New" w:hint="default"/>
      </w:rPr>
    </w:lvl>
    <w:lvl w:ilvl="8" w:tplc="22825E50" w:tentative="1">
      <w:start w:val="1"/>
      <w:numFmt w:val="bullet"/>
      <w:lvlText w:val=""/>
      <w:lvlJc w:val="left"/>
      <w:pPr>
        <w:ind w:left="7178" w:hanging="360"/>
      </w:pPr>
      <w:rPr>
        <w:rFonts w:ascii="Wingdings" w:hAnsi="Wingdings" w:hint="default"/>
      </w:rPr>
    </w:lvl>
  </w:abstractNum>
  <w:abstractNum w:abstractNumId="20">
    <w:nsid w:val="702A52CF"/>
    <w:multiLevelType w:val="hybridMultilevel"/>
    <w:tmpl w:val="69A0757E"/>
    <w:lvl w:ilvl="0" w:tplc="04220011">
      <w:start w:val="1"/>
      <w:numFmt w:val="decimal"/>
      <w:lvlText w:val="%1)"/>
      <w:lvlJc w:val="left"/>
      <w:pPr>
        <w:ind w:left="644" w:hanging="360"/>
      </w:p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>
    <w:nsid w:val="77387DEB"/>
    <w:multiLevelType w:val="hybridMultilevel"/>
    <w:tmpl w:val="01A0B84A"/>
    <w:lvl w:ilvl="0" w:tplc="04220001">
      <w:start w:val="1"/>
      <w:numFmt w:val="decimal"/>
      <w:lvlText w:val="%1."/>
      <w:lvlJc w:val="left"/>
      <w:pPr>
        <w:ind w:left="720" w:hanging="360"/>
      </w:pPr>
    </w:lvl>
    <w:lvl w:ilvl="1" w:tplc="04220003" w:tentative="1">
      <w:start w:val="1"/>
      <w:numFmt w:val="lowerLetter"/>
      <w:lvlText w:val="%2."/>
      <w:lvlJc w:val="left"/>
      <w:pPr>
        <w:ind w:left="1440" w:hanging="360"/>
      </w:pPr>
    </w:lvl>
    <w:lvl w:ilvl="2" w:tplc="04220005" w:tentative="1">
      <w:start w:val="1"/>
      <w:numFmt w:val="lowerRoman"/>
      <w:lvlText w:val="%3."/>
      <w:lvlJc w:val="right"/>
      <w:pPr>
        <w:ind w:left="2160" w:hanging="180"/>
      </w:pPr>
    </w:lvl>
    <w:lvl w:ilvl="3" w:tplc="04220001" w:tentative="1">
      <w:start w:val="1"/>
      <w:numFmt w:val="decimal"/>
      <w:lvlText w:val="%4."/>
      <w:lvlJc w:val="left"/>
      <w:pPr>
        <w:ind w:left="2880" w:hanging="360"/>
      </w:pPr>
    </w:lvl>
    <w:lvl w:ilvl="4" w:tplc="04220003" w:tentative="1">
      <w:start w:val="1"/>
      <w:numFmt w:val="lowerLetter"/>
      <w:lvlText w:val="%5."/>
      <w:lvlJc w:val="left"/>
      <w:pPr>
        <w:ind w:left="3600" w:hanging="360"/>
      </w:pPr>
    </w:lvl>
    <w:lvl w:ilvl="5" w:tplc="04220005" w:tentative="1">
      <w:start w:val="1"/>
      <w:numFmt w:val="lowerRoman"/>
      <w:lvlText w:val="%6."/>
      <w:lvlJc w:val="right"/>
      <w:pPr>
        <w:ind w:left="4320" w:hanging="180"/>
      </w:pPr>
    </w:lvl>
    <w:lvl w:ilvl="6" w:tplc="04220001" w:tentative="1">
      <w:start w:val="1"/>
      <w:numFmt w:val="decimal"/>
      <w:lvlText w:val="%7."/>
      <w:lvlJc w:val="left"/>
      <w:pPr>
        <w:ind w:left="5040" w:hanging="360"/>
      </w:pPr>
    </w:lvl>
    <w:lvl w:ilvl="7" w:tplc="04220003" w:tentative="1">
      <w:start w:val="1"/>
      <w:numFmt w:val="lowerLetter"/>
      <w:lvlText w:val="%8."/>
      <w:lvlJc w:val="left"/>
      <w:pPr>
        <w:ind w:left="5760" w:hanging="360"/>
      </w:pPr>
    </w:lvl>
    <w:lvl w:ilvl="8" w:tplc="0422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EBE0DE0"/>
    <w:multiLevelType w:val="hybridMultilevel"/>
    <w:tmpl w:val="E2906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3"/>
  </w:num>
  <w:num w:numId="3">
    <w:abstractNumId w:val="19"/>
  </w:num>
  <w:num w:numId="4">
    <w:abstractNumId w:val="5"/>
  </w:num>
  <w:num w:numId="5">
    <w:abstractNumId w:val="18"/>
  </w:num>
  <w:num w:numId="6">
    <w:abstractNumId w:val="15"/>
  </w:num>
  <w:num w:numId="7">
    <w:abstractNumId w:val="6"/>
  </w:num>
  <w:num w:numId="8">
    <w:abstractNumId w:val="12"/>
  </w:num>
  <w:num w:numId="9">
    <w:abstractNumId w:val="21"/>
  </w:num>
  <w:num w:numId="10">
    <w:abstractNumId w:val="16"/>
  </w:num>
  <w:num w:numId="11">
    <w:abstractNumId w:val="8"/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</w:num>
  <w:num w:numId="14">
    <w:abstractNumId w:val="14"/>
  </w:num>
  <w:num w:numId="15">
    <w:abstractNumId w:val="2"/>
  </w:num>
  <w:num w:numId="16">
    <w:abstractNumId w:val="17"/>
  </w:num>
  <w:num w:numId="17">
    <w:abstractNumId w:val="22"/>
  </w:num>
  <w:num w:numId="18">
    <w:abstractNumId w:val="11"/>
  </w:num>
  <w:num w:numId="19">
    <w:abstractNumId w:val="1"/>
  </w:num>
  <w:num w:numId="20">
    <w:abstractNumId w:val="3"/>
  </w:num>
  <w:num w:numId="21">
    <w:abstractNumId w:val="0"/>
  </w:num>
  <w:num w:numId="22">
    <w:abstractNumId w:val="4"/>
  </w:num>
  <w:num w:numId="23">
    <w:abstractNumId w:val="10"/>
  </w:num>
  <w:num w:numId="2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709F"/>
    <w:rsid w:val="00017E5E"/>
    <w:rsid w:val="00053286"/>
    <w:rsid w:val="00066F9E"/>
    <w:rsid w:val="00093611"/>
    <w:rsid w:val="000A0DC8"/>
    <w:rsid w:val="000E7448"/>
    <w:rsid w:val="00140E6F"/>
    <w:rsid w:val="0016722B"/>
    <w:rsid w:val="00181D74"/>
    <w:rsid w:val="001A4ECE"/>
    <w:rsid w:val="001A558B"/>
    <w:rsid w:val="001B42D2"/>
    <w:rsid w:val="001F322E"/>
    <w:rsid w:val="00247B4D"/>
    <w:rsid w:val="00275E40"/>
    <w:rsid w:val="00287900"/>
    <w:rsid w:val="002A7E70"/>
    <w:rsid w:val="002B16FF"/>
    <w:rsid w:val="002C2437"/>
    <w:rsid w:val="002E2D95"/>
    <w:rsid w:val="002E6B2D"/>
    <w:rsid w:val="002F3B56"/>
    <w:rsid w:val="00331FD2"/>
    <w:rsid w:val="003449F2"/>
    <w:rsid w:val="0038124E"/>
    <w:rsid w:val="00387A80"/>
    <w:rsid w:val="003B2270"/>
    <w:rsid w:val="003B6599"/>
    <w:rsid w:val="003C24F0"/>
    <w:rsid w:val="003E506A"/>
    <w:rsid w:val="003F12A1"/>
    <w:rsid w:val="00422A1D"/>
    <w:rsid w:val="00423D9D"/>
    <w:rsid w:val="00455666"/>
    <w:rsid w:val="00472335"/>
    <w:rsid w:val="00474296"/>
    <w:rsid w:val="004D4D73"/>
    <w:rsid w:val="004E354E"/>
    <w:rsid w:val="005302F8"/>
    <w:rsid w:val="00544728"/>
    <w:rsid w:val="00550428"/>
    <w:rsid w:val="0055709F"/>
    <w:rsid w:val="00566C59"/>
    <w:rsid w:val="005C29A0"/>
    <w:rsid w:val="005C66EE"/>
    <w:rsid w:val="005D0055"/>
    <w:rsid w:val="005E592F"/>
    <w:rsid w:val="00613971"/>
    <w:rsid w:val="00651842"/>
    <w:rsid w:val="00666116"/>
    <w:rsid w:val="006871B1"/>
    <w:rsid w:val="00696A02"/>
    <w:rsid w:val="006B5CA2"/>
    <w:rsid w:val="006C769A"/>
    <w:rsid w:val="00700816"/>
    <w:rsid w:val="007039DA"/>
    <w:rsid w:val="007146E5"/>
    <w:rsid w:val="00773FE1"/>
    <w:rsid w:val="007B093C"/>
    <w:rsid w:val="0080533F"/>
    <w:rsid w:val="008124B1"/>
    <w:rsid w:val="00833B5A"/>
    <w:rsid w:val="00862CA0"/>
    <w:rsid w:val="00866202"/>
    <w:rsid w:val="00881D35"/>
    <w:rsid w:val="008A14E4"/>
    <w:rsid w:val="008A20FF"/>
    <w:rsid w:val="008B2B0B"/>
    <w:rsid w:val="008B5A3B"/>
    <w:rsid w:val="008C388A"/>
    <w:rsid w:val="008D003B"/>
    <w:rsid w:val="008D4097"/>
    <w:rsid w:val="00906C3D"/>
    <w:rsid w:val="009119B6"/>
    <w:rsid w:val="009140C2"/>
    <w:rsid w:val="00927366"/>
    <w:rsid w:val="00950485"/>
    <w:rsid w:val="0097484E"/>
    <w:rsid w:val="00980228"/>
    <w:rsid w:val="009A1692"/>
    <w:rsid w:val="009D22A3"/>
    <w:rsid w:val="009F5623"/>
    <w:rsid w:val="00A3308D"/>
    <w:rsid w:val="00A55FAB"/>
    <w:rsid w:val="00A62CD2"/>
    <w:rsid w:val="00A74D45"/>
    <w:rsid w:val="00A75AEE"/>
    <w:rsid w:val="00A95455"/>
    <w:rsid w:val="00AB0BF0"/>
    <w:rsid w:val="00AC1C3B"/>
    <w:rsid w:val="00B316FA"/>
    <w:rsid w:val="00B33712"/>
    <w:rsid w:val="00B72DC3"/>
    <w:rsid w:val="00B80B3E"/>
    <w:rsid w:val="00BE24A4"/>
    <w:rsid w:val="00C02425"/>
    <w:rsid w:val="00C07252"/>
    <w:rsid w:val="00C22B33"/>
    <w:rsid w:val="00C325CB"/>
    <w:rsid w:val="00C80BD5"/>
    <w:rsid w:val="00C94FDB"/>
    <w:rsid w:val="00CC5DF4"/>
    <w:rsid w:val="00CD2482"/>
    <w:rsid w:val="00CD4B1C"/>
    <w:rsid w:val="00D17327"/>
    <w:rsid w:val="00D341CE"/>
    <w:rsid w:val="00D67538"/>
    <w:rsid w:val="00D75657"/>
    <w:rsid w:val="00D8312E"/>
    <w:rsid w:val="00D87186"/>
    <w:rsid w:val="00D930D7"/>
    <w:rsid w:val="00DA31CD"/>
    <w:rsid w:val="00DE63BC"/>
    <w:rsid w:val="00E314B0"/>
    <w:rsid w:val="00E62215"/>
    <w:rsid w:val="00E6525A"/>
    <w:rsid w:val="00E96BCD"/>
    <w:rsid w:val="00EC2C5D"/>
    <w:rsid w:val="00ED3EC7"/>
    <w:rsid w:val="00EE4396"/>
    <w:rsid w:val="00F24402"/>
    <w:rsid w:val="00F45DF2"/>
    <w:rsid w:val="00F54504"/>
    <w:rsid w:val="00F55B52"/>
    <w:rsid w:val="00F709D5"/>
    <w:rsid w:val="00F9631F"/>
    <w:rsid w:val="00FA49F4"/>
    <w:rsid w:val="00FC1A20"/>
    <w:rsid w:val="00FC4B1F"/>
    <w:rsid w:val="00FD4745"/>
    <w:rsid w:val="00FE14C6"/>
    <w:rsid w:val="00FF3843"/>
    <w:rsid w:val="00FF6E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570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0"/>
    <w:next w:val="a0"/>
    <w:link w:val="10"/>
    <w:uiPriority w:val="9"/>
    <w:qFormat/>
    <w:rsid w:val="0055709F"/>
    <w:pPr>
      <w:keepNext/>
      <w:pageBreakBefore/>
      <w:numPr>
        <w:numId w:val="1"/>
      </w:numPr>
      <w:tabs>
        <w:tab w:val="left" w:pos="851"/>
      </w:tabs>
      <w:spacing w:before="240" w:after="360"/>
      <w:jc w:val="center"/>
      <w:outlineLvl w:val="0"/>
    </w:pPr>
    <w:rPr>
      <w:b/>
      <w:bCs/>
      <w:caps/>
      <w:kern w:val="32"/>
      <w:sz w:val="28"/>
      <w:szCs w:val="28"/>
    </w:rPr>
  </w:style>
  <w:style w:type="paragraph" w:styleId="2">
    <w:name w:val="heading 2"/>
    <w:basedOn w:val="a0"/>
    <w:next w:val="a0"/>
    <w:link w:val="20"/>
    <w:uiPriority w:val="9"/>
    <w:qFormat/>
    <w:rsid w:val="0055709F"/>
    <w:pPr>
      <w:keepNext/>
      <w:numPr>
        <w:ilvl w:val="1"/>
        <w:numId w:val="1"/>
      </w:numPr>
      <w:tabs>
        <w:tab w:val="left" w:pos="1134"/>
        <w:tab w:val="left" w:pos="1276"/>
      </w:tabs>
      <w:spacing w:before="180" w:after="120"/>
      <w:outlineLvl w:val="1"/>
    </w:pPr>
    <w:rPr>
      <w:b/>
      <w:bCs/>
      <w:iCs/>
      <w:sz w:val="28"/>
      <w:szCs w:val="28"/>
    </w:rPr>
  </w:style>
  <w:style w:type="paragraph" w:styleId="3">
    <w:name w:val="heading 3"/>
    <w:basedOn w:val="a0"/>
    <w:next w:val="a0"/>
    <w:link w:val="30"/>
    <w:uiPriority w:val="9"/>
    <w:qFormat/>
    <w:rsid w:val="0055709F"/>
    <w:pPr>
      <w:keepNext/>
      <w:numPr>
        <w:ilvl w:val="2"/>
        <w:numId w:val="1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0"/>
    <w:next w:val="a0"/>
    <w:link w:val="40"/>
    <w:qFormat/>
    <w:rsid w:val="0055709F"/>
    <w:pPr>
      <w:keepNext/>
      <w:numPr>
        <w:ilvl w:val="3"/>
        <w:numId w:val="1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0"/>
    <w:next w:val="a0"/>
    <w:link w:val="50"/>
    <w:qFormat/>
    <w:rsid w:val="0055709F"/>
    <w:pPr>
      <w:numPr>
        <w:ilvl w:val="4"/>
        <w:numId w:val="1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0"/>
    <w:next w:val="a0"/>
    <w:link w:val="60"/>
    <w:qFormat/>
    <w:rsid w:val="0055709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link w:val="70"/>
    <w:qFormat/>
    <w:rsid w:val="0055709F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0"/>
    <w:next w:val="a0"/>
    <w:link w:val="80"/>
    <w:qFormat/>
    <w:rsid w:val="0055709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0"/>
    <w:next w:val="a0"/>
    <w:link w:val="90"/>
    <w:qFormat/>
    <w:rsid w:val="0055709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55709F"/>
    <w:rPr>
      <w:color w:val="0000FF"/>
      <w:u w:val="single"/>
    </w:rPr>
  </w:style>
  <w:style w:type="paragraph" w:styleId="11">
    <w:name w:val="toc 1"/>
    <w:basedOn w:val="a0"/>
    <w:next w:val="a0"/>
    <w:autoRedefine/>
    <w:uiPriority w:val="39"/>
    <w:unhideWhenUsed/>
    <w:qFormat/>
    <w:rsid w:val="0055709F"/>
    <w:pPr>
      <w:tabs>
        <w:tab w:val="right" w:leader="dot" w:pos="10195"/>
      </w:tabs>
      <w:spacing w:after="100"/>
      <w:jc w:val="center"/>
    </w:pPr>
  </w:style>
  <w:style w:type="paragraph" w:styleId="21">
    <w:name w:val="toc 2"/>
    <w:basedOn w:val="a0"/>
    <w:next w:val="a0"/>
    <w:autoRedefine/>
    <w:uiPriority w:val="39"/>
    <w:unhideWhenUsed/>
    <w:qFormat/>
    <w:rsid w:val="008A14E4"/>
    <w:pPr>
      <w:tabs>
        <w:tab w:val="right" w:leader="dot" w:pos="10206"/>
      </w:tabs>
      <w:spacing w:after="100"/>
      <w:ind w:right="-24"/>
    </w:pPr>
  </w:style>
  <w:style w:type="paragraph" w:customStyle="1" w:styleId="a5">
    <w:name w:val="ЗАГОЛОВОК"/>
    <w:basedOn w:val="a0"/>
    <w:next w:val="a0"/>
    <w:qFormat/>
    <w:rsid w:val="0055709F"/>
    <w:pPr>
      <w:pageBreakBefore/>
      <w:spacing w:before="240" w:after="360"/>
      <w:jc w:val="center"/>
      <w:outlineLvl w:val="0"/>
    </w:pPr>
    <w:rPr>
      <w:b/>
      <w:caps/>
      <w:sz w:val="28"/>
      <w:szCs w:val="28"/>
      <w:lang w:val="uk-UA"/>
    </w:rPr>
  </w:style>
  <w:style w:type="character" w:customStyle="1" w:styleId="10">
    <w:name w:val="Заголовок 1 Знак"/>
    <w:basedOn w:val="a1"/>
    <w:link w:val="1"/>
    <w:uiPriority w:val="9"/>
    <w:rsid w:val="0055709F"/>
    <w:rPr>
      <w:rFonts w:ascii="Times New Roman" w:eastAsia="Times New Roman" w:hAnsi="Times New Roman" w:cs="Times New Roman"/>
      <w:b/>
      <w:bCs/>
      <w:caps/>
      <w:kern w:val="32"/>
      <w:sz w:val="28"/>
      <w:szCs w:val="28"/>
      <w:lang w:val="ru-RU" w:eastAsia="ru-RU"/>
    </w:rPr>
  </w:style>
  <w:style w:type="character" w:customStyle="1" w:styleId="20">
    <w:name w:val="Заголовок 2 Знак"/>
    <w:basedOn w:val="a1"/>
    <w:link w:val="2"/>
    <w:uiPriority w:val="9"/>
    <w:rsid w:val="0055709F"/>
    <w:rPr>
      <w:rFonts w:ascii="Times New Roman" w:eastAsia="Times New Roman" w:hAnsi="Times New Roman" w:cs="Times New Roman"/>
      <w:b/>
      <w:bCs/>
      <w:iCs/>
      <w:sz w:val="28"/>
      <w:szCs w:val="28"/>
      <w:lang w:val="ru-RU" w:eastAsia="ru-RU"/>
    </w:rPr>
  </w:style>
  <w:style w:type="character" w:customStyle="1" w:styleId="30">
    <w:name w:val="Заголовок 3 Знак"/>
    <w:basedOn w:val="a1"/>
    <w:link w:val="3"/>
    <w:uiPriority w:val="9"/>
    <w:rsid w:val="0055709F"/>
    <w:rPr>
      <w:rFonts w:ascii="Times New Roman" w:eastAsia="Times New Roman" w:hAnsi="Times New Roman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1"/>
    <w:link w:val="4"/>
    <w:rsid w:val="0055709F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1"/>
    <w:link w:val="5"/>
    <w:rsid w:val="0055709F"/>
    <w:rPr>
      <w:rFonts w:ascii="Times New Roman" w:eastAsia="Times New Roman" w:hAnsi="Times New Roman" w:cs="Times New Roman"/>
      <w:b/>
      <w:bCs/>
      <w:iCs/>
      <w:lang w:val="ru-RU" w:eastAsia="ru-RU"/>
    </w:rPr>
  </w:style>
  <w:style w:type="character" w:customStyle="1" w:styleId="60">
    <w:name w:val="Заголовок 6 Знак"/>
    <w:basedOn w:val="a1"/>
    <w:link w:val="6"/>
    <w:rsid w:val="0055709F"/>
    <w:rPr>
      <w:rFonts w:ascii="Times New Roman" w:eastAsia="Times New Roman" w:hAnsi="Times New Roman" w:cs="Times New Roman"/>
      <w:b/>
      <w:bCs/>
      <w:lang w:val="ru-RU" w:eastAsia="ru-RU"/>
    </w:rPr>
  </w:style>
  <w:style w:type="character" w:customStyle="1" w:styleId="70">
    <w:name w:val="Заголовок 7 Знак"/>
    <w:basedOn w:val="a1"/>
    <w:link w:val="7"/>
    <w:rsid w:val="0055709F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80">
    <w:name w:val="Заголовок 8 Знак"/>
    <w:basedOn w:val="a1"/>
    <w:link w:val="8"/>
    <w:rsid w:val="0055709F"/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1"/>
    <w:link w:val="9"/>
    <w:rsid w:val="0055709F"/>
    <w:rPr>
      <w:rFonts w:ascii="Arial" w:eastAsia="Times New Roman" w:hAnsi="Arial" w:cs="Arial"/>
      <w:lang w:val="ru-RU" w:eastAsia="ru-RU"/>
    </w:rPr>
  </w:style>
  <w:style w:type="paragraph" w:customStyle="1" w:styleId="a6">
    <w:name w:val="Обычный по ширине"/>
    <w:basedOn w:val="a0"/>
    <w:link w:val="a7"/>
    <w:qFormat/>
    <w:rsid w:val="0055709F"/>
    <w:pPr>
      <w:spacing w:line="360" w:lineRule="auto"/>
      <w:ind w:firstLine="567"/>
      <w:jc w:val="both"/>
    </w:pPr>
    <w:rPr>
      <w:sz w:val="28"/>
      <w:lang w:val="uk-UA"/>
    </w:rPr>
  </w:style>
  <w:style w:type="character" w:customStyle="1" w:styleId="a7">
    <w:name w:val="Обычный по ширине Знак"/>
    <w:basedOn w:val="a1"/>
    <w:link w:val="a6"/>
    <w:rsid w:val="0055709F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western">
    <w:name w:val="western"/>
    <w:basedOn w:val="a0"/>
    <w:rsid w:val="00B80B3E"/>
    <w:pPr>
      <w:spacing w:before="100" w:beforeAutospacing="1" w:after="100" w:afterAutospacing="1"/>
    </w:pPr>
  </w:style>
  <w:style w:type="paragraph" w:styleId="a8">
    <w:name w:val="List Paragraph"/>
    <w:basedOn w:val="a0"/>
    <w:uiPriority w:val="34"/>
    <w:qFormat/>
    <w:rsid w:val="00B80B3E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Balloon Text"/>
    <w:basedOn w:val="a0"/>
    <w:link w:val="aa"/>
    <w:uiPriority w:val="99"/>
    <w:semiHidden/>
    <w:unhideWhenUsed/>
    <w:rsid w:val="00B80B3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B80B3E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b">
    <w:name w:val="Normal (Web)"/>
    <w:basedOn w:val="a0"/>
    <w:uiPriority w:val="99"/>
    <w:rsid w:val="00B80B3E"/>
    <w:pPr>
      <w:spacing w:before="100" w:beforeAutospacing="1" w:after="100" w:afterAutospacing="1"/>
    </w:pPr>
  </w:style>
  <w:style w:type="paragraph" w:customStyle="1" w:styleId="Bold">
    <w:name w:val="Заголовок Bold"/>
    <w:next w:val="a6"/>
    <w:qFormat/>
    <w:rsid w:val="00331FD2"/>
    <w:pPr>
      <w:spacing w:before="240" w:after="24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  <w:lang w:val="ru-RU" w:eastAsia="ru-RU"/>
    </w:rPr>
  </w:style>
  <w:style w:type="paragraph" w:customStyle="1" w:styleId="a">
    <w:name w:val="Литература"/>
    <w:basedOn w:val="a6"/>
    <w:qFormat/>
    <w:rsid w:val="00E96BCD"/>
    <w:pPr>
      <w:numPr>
        <w:numId w:val="6"/>
      </w:numPr>
      <w:tabs>
        <w:tab w:val="left" w:pos="993"/>
      </w:tabs>
      <w:spacing w:after="120"/>
      <w:ind w:left="567" w:firstLine="0"/>
    </w:pPr>
  </w:style>
  <w:style w:type="paragraph" w:styleId="ac">
    <w:name w:val="TOC Heading"/>
    <w:basedOn w:val="1"/>
    <w:next w:val="a0"/>
    <w:uiPriority w:val="39"/>
    <w:unhideWhenUsed/>
    <w:qFormat/>
    <w:rsid w:val="0080533F"/>
    <w:pPr>
      <w:keepLines/>
      <w:pageBreakBefore w:val="0"/>
      <w:numPr>
        <w:numId w:val="0"/>
      </w:numPr>
      <w:tabs>
        <w:tab w:val="clear" w:pos="851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lang w:eastAsia="en-US"/>
    </w:rPr>
  </w:style>
  <w:style w:type="paragraph" w:styleId="31">
    <w:name w:val="toc 3"/>
    <w:basedOn w:val="a0"/>
    <w:next w:val="a0"/>
    <w:autoRedefine/>
    <w:uiPriority w:val="39"/>
    <w:unhideWhenUsed/>
    <w:qFormat/>
    <w:rsid w:val="0080533F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eastAsia="en-US"/>
    </w:rPr>
  </w:style>
  <w:style w:type="paragraph" w:styleId="ad">
    <w:name w:val="Body Text"/>
    <w:basedOn w:val="a0"/>
    <w:link w:val="ae"/>
    <w:rsid w:val="00275E40"/>
    <w:pPr>
      <w:spacing w:after="120"/>
    </w:pPr>
  </w:style>
  <w:style w:type="character" w:customStyle="1" w:styleId="ae">
    <w:name w:val="Основной текст Знак"/>
    <w:basedOn w:val="a1"/>
    <w:link w:val="ad"/>
    <w:rsid w:val="00275E4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Title"/>
    <w:basedOn w:val="a0"/>
    <w:link w:val="af0"/>
    <w:qFormat/>
    <w:rsid w:val="00275E40"/>
    <w:rPr>
      <w:b/>
      <w:sz w:val="32"/>
      <w:szCs w:val="20"/>
      <w:lang w:eastAsia="uk-UA"/>
    </w:rPr>
  </w:style>
  <w:style w:type="character" w:customStyle="1" w:styleId="af0">
    <w:name w:val="Название Знак"/>
    <w:basedOn w:val="a1"/>
    <w:link w:val="af"/>
    <w:rsid w:val="00275E40"/>
    <w:rPr>
      <w:rFonts w:ascii="Times New Roman" w:eastAsia="Times New Roman" w:hAnsi="Times New Roman" w:cs="Times New Roman"/>
      <w:b/>
      <w:sz w:val="32"/>
      <w:szCs w:val="20"/>
      <w:lang w:val="ru-RU" w:eastAsia="uk-UA"/>
    </w:rPr>
  </w:style>
  <w:style w:type="paragraph" w:styleId="HTML">
    <w:name w:val="HTML Preformatted"/>
    <w:basedOn w:val="a0"/>
    <w:link w:val="HTML0"/>
    <w:uiPriority w:val="99"/>
    <w:unhideWhenUsed/>
    <w:rsid w:val="00FE14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ый HTML Знак"/>
    <w:basedOn w:val="a1"/>
    <w:link w:val="HTML"/>
    <w:uiPriority w:val="99"/>
    <w:rsid w:val="00FE14C6"/>
    <w:rPr>
      <w:rFonts w:ascii="Courier New" w:eastAsia="Times New Roman" w:hAnsi="Courier New" w:cs="Courier New"/>
      <w:sz w:val="20"/>
      <w:szCs w:val="20"/>
      <w:lang w:eastAsia="uk-UA"/>
    </w:rPr>
  </w:style>
  <w:style w:type="character" w:styleId="HTML1">
    <w:name w:val="HTML Code"/>
    <w:basedOn w:val="a1"/>
    <w:uiPriority w:val="99"/>
    <w:semiHidden/>
    <w:unhideWhenUsed/>
    <w:rsid w:val="00FE14C6"/>
    <w:rPr>
      <w:rFonts w:ascii="Courier New" w:eastAsia="Times New Roman" w:hAnsi="Courier New" w:cs="Courier New"/>
      <w:sz w:val="20"/>
      <w:szCs w:val="20"/>
    </w:rPr>
  </w:style>
  <w:style w:type="paragraph" w:styleId="af1">
    <w:name w:val="header"/>
    <w:basedOn w:val="a0"/>
    <w:link w:val="af2"/>
    <w:uiPriority w:val="99"/>
    <w:semiHidden/>
    <w:unhideWhenUsed/>
    <w:rsid w:val="00181D74"/>
    <w:pPr>
      <w:tabs>
        <w:tab w:val="center" w:pos="4819"/>
        <w:tab w:val="right" w:pos="9639"/>
      </w:tabs>
    </w:pPr>
  </w:style>
  <w:style w:type="character" w:customStyle="1" w:styleId="af2">
    <w:name w:val="Верхний колонтитул Знак"/>
    <w:basedOn w:val="a1"/>
    <w:link w:val="af1"/>
    <w:uiPriority w:val="99"/>
    <w:semiHidden/>
    <w:rsid w:val="00181D74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3">
    <w:name w:val="footer"/>
    <w:basedOn w:val="a0"/>
    <w:link w:val="af4"/>
    <w:uiPriority w:val="99"/>
    <w:unhideWhenUsed/>
    <w:rsid w:val="00181D74"/>
    <w:pPr>
      <w:tabs>
        <w:tab w:val="center" w:pos="4819"/>
        <w:tab w:val="right" w:pos="9639"/>
      </w:tabs>
    </w:pPr>
  </w:style>
  <w:style w:type="character" w:customStyle="1" w:styleId="af4">
    <w:name w:val="Нижний колонтитул Знак"/>
    <w:basedOn w:val="a1"/>
    <w:link w:val="af3"/>
    <w:uiPriority w:val="99"/>
    <w:rsid w:val="00181D74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12">
    <w:name w:val="Строгий1"/>
    <w:basedOn w:val="a1"/>
    <w:rsid w:val="00B72DC3"/>
  </w:style>
  <w:style w:type="character" w:customStyle="1" w:styleId="tabend">
    <w:name w:val="tabend"/>
    <w:basedOn w:val="a1"/>
    <w:rsid w:val="00B72DC3"/>
  </w:style>
  <w:style w:type="character" w:styleId="af5">
    <w:name w:val="Strong"/>
    <w:basedOn w:val="a1"/>
    <w:uiPriority w:val="22"/>
    <w:qFormat/>
    <w:rsid w:val="00B72DC3"/>
    <w:rPr>
      <w:b/>
      <w:bCs/>
    </w:rPr>
  </w:style>
  <w:style w:type="character" w:customStyle="1" w:styleId="apple-converted-space">
    <w:name w:val="apple-converted-space"/>
    <w:basedOn w:val="a1"/>
    <w:rsid w:val="00B72DC3"/>
  </w:style>
  <w:style w:type="character" w:styleId="af6">
    <w:name w:val="FollowedHyperlink"/>
    <w:basedOn w:val="a1"/>
    <w:uiPriority w:val="99"/>
    <w:semiHidden/>
    <w:unhideWhenUsed/>
    <w:rsid w:val="00C325CB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5709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0"/>
    <w:next w:val="a0"/>
    <w:link w:val="10"/>
    <w:uiPriority w:val="9"/>
    <w:qFormat/>
    <w:rsid w:val="0055709F"/>
    <w:pPr>
      <w:keepNext/>
      <w:pageBreakBefore/>
      <w:numPr>
        <w:numId w:val="1"/>
      </w:numPr>
      <w:tabs>
        <w:tab w:val="left" w:pos="851"/>
      </w:tabs>
      <w:spacing w:before="240" w:after="360"/>
      <w:jc w:val="center"/>
      <w:outlineLvl w:val="0"/>
    </w:pPr>
    <w:rPr>
      <w:b/>
      <w:bCs/>
      <w:caps/>
      <w:kern w:val="32"/>
      <w:sz w:val="28"/>
      <w:szCs w:val="28"/>
    </w:rPr>
  </w:style>
  <w:style w:type="paragraph" w:styleId="2">
    <w:name w:val="heading 2"/>
    <w:basedOn w:val="a0"/>
    <w:next w:val="a0"/>
    <w:link w:val="20"/>
    <w:uiPriority w:val="9"/>
    <w:qFormat/>
    <w:rsid w:val="0055709F"/>
    <w:pPr>
      <w:keepNext/>
      <w:numPr>
        <w:ilvl w:val="1"/>
        <w:numId w:val="1"/>
      </w:numPr>
      <w:tabs>
        <w:tab w:val="left" w:pos="1134"/>
        <w:tab w:val="left" w:pos="1276"/>
      </w:tabs>
      <w:spacing w:before="180" w:after="120"/>
      <w:outlineLvl w:val="1"/>
    </w:pPr>
    <w:rPr>
      <w:b/>
      <w:bCs/>
      <w:iCs/>
      <w:sz w:val="28"/>
      <w:szCs w:val="28"/>
    </w:rPr>
  </w:style>
  <w:style w:type="paragraph" w:styleId="3">
    <w:name w:val="heading 3"/>
    <w:basedOn w:val="a0"/>
    <w:next w:val="a0"/>
    <w:link w:val="30"/>
    <w:uiPriority w:val="9"/>
    <w:qFormat/>
    <w:rsid w:val="0055709F"/>
    <w:pPr>
      <w:keepNext/>
      <w:numPr>
        <w:ilvl w:val="2"/>
        <w:numId w:val="1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0"/>
    <w:next w:val="a0"/>
    <w:link w:val="40"/>
    <w:qFormat/>
    <w:rsid w:val="0055709F"/>
    <w:pPr>
      <w:keepNext/>
      <w:numPr>
        <w:ilvl w:val="3"/>
        <w:numId w:val="1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0"/>
    <w:next w:val="a0"/>
    <w:link w:val="50"/>
    <w:qFormat/>
    <w:rsid w:val="0055709F"/>
    <w:pPr>
      <w:numPr>
        <w:ilvl w:val="4"/>
        <w:numId w:val="1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0"/>
    <w:next w:val="a0"/>
    <w:link w:val="60"/>
    <w:qFormat/>
    <w:rsid w:val="0055709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link w:val="70"/>
    <w:qFormat/>
    <w:rsid w:val="0055709F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0"/>
    <w:next w:val="a0"/>
    <w:link w:val="80"/>
    <w:qFormat/>
    <w:rsid w:val="0055709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0"/>
    <w:next w:val="a0"/>
    <w:link w:val="90"/>
    <w:qFormat/>
    <w:rsid w:val="0055709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55709F"/>
    <w:rPr>
      <w:color w:val="0000FF"/>
      <w:u w:val="single"/>
    </w:rPr>
  </w:style>
  <w:style w:type="paragraph" w:styleId="11">
    <w:name w:val="toc 1"/>
    <w:basedOn w:val="a0"/>
    <w:next w:val="a0"/>
    <w:autoRedefine/>
    <w:uiPriority w:val="39"/>
    <w:unhideWhenUsed/>
    <w:qFormat/>
    <w:rsid w:val="0055709F"/>
    <w:pPr>
      <w:tabs>
        <w:tab w:val="right" w:leader="dot" w:pos="10195"/>
      </w:tabs>
      <w:spacing w:after="100"/>
      <w:jc w:val="center"/>
    </w:pPr>
  </w:style>
  <w:style w:type="paragraph" w:styleId="21">
    <w:name w:val="toc 2"/>
    <w:basedOn w:val="a0"/>
    <w:next w:val="a0"/>
    <w:autoRedefine/>
    <w:uiPriority w:val="39"/>
    <w:unhideWhenUsed/>
    <w:qFormat/>
    <w:rsid w:val="008A14E4"/>
    <w:pPr>
      <w:tabs>
        <w:tab w:val="right" w:leader="dot" w:pos="10206"/>
      </w:tabs>
      <w:spacing w:after="100"/>
      <w:ind w:right="-24"/>
    </w:pPr>
  </w:style>
  <w:style w:type="paragraph" w:customStyle="1" w:styleId="a5">
    <w:name w:val="ЗАГОЛОВОК"/>
    <w:basedOn w:val="a0"/>
    <w:next w:val="a0"/>
    <w:qFormat/>
    <w:rsid w:val="0055709F"/>
    <w:pPr>
      <w:pageBreakBefore/>
      <w:spacing w:before="240" w:after="360"/>
      <w:jc w:val="center"/>
      <w:outlineLvl w:val="0"/>
    </w:pPr>
    <w:rPr>
      <w:b/>
      <w:caps/>
      <w:sz w:val="28"/>
      <w:szCs w:val="28"/>
      <w:lang w:val="uk-UA"/>
    </w:rPr>
  </w:style>
  <w:style w:type="character" w:customStyle="1" w:styleId="10">
    <w:name w:val="Заголовок 1 Знак"/>
    <w:basedOn w:val="a1"/>
    <w:link w:val="1"/>
    <w:uiPriority w:val="9"/>
    <w:rsid w:val="0055709F"/>
    <w:rPr>
      <w:rFonts w:ascii="Times New Roman" w:eastAsia="Times New Roman" w:hAnsi="Times New Roman" w:cs="Times New Roman"/>
      <w:b/>
      <w:bCs/>
      <w:caps/>
      <w:kern w:val="32"/>
      <w:sz w:val="28"/>
      <w:szCs w:val="28"/>
      <w:lang w:val="ru-RU" w:eastAsia="ru-RU"/>
    </w:rPr>
  </w:style>
  <w:style w:type="character" w:customStyle="1" w:styleId="20">
    <w:name w:val="Заголовок 2 Знак"/>
    <w:basedOn w:val="a1"/>
    <w:link w:val="2"/>
    <w:uiPriority w:val="9"/>
    <w:rsid w:val="0055709F"/>
    <w:rPr>
      <w:rFonts w:ascii="Times New Roman" w:eastAsia="Times New Roman" w:hAnsi="Times New Roman" w:cs="Times New Roman"/>
      <w:b/>
      <w:bCs/>
      <w:iCs/>
      <w:sz w:val="28"/>
      <w:szCs w:val="28"/>
      <w:lang w:val="ru-RU" w:eastAsia="ru-RU"/>
    </w:rPr>
  </w:style>
  <w:style w:type="character" w:customStyle="1" w:styleId="30">
    <w:name w:val="Заголовок 3 Знак"/>
    <w:basedOn w:val="a1"/>
    <w:link w:val="3"/>
    <w:uiPriority w:val="9"/>
    <w:rsid w:val="0055709F"/>
    <w:rPr>
      <w:rFonts w:ascii="Times New Roman" w:eastAsia="Times New Roman" w:hAnsi="Times New Roman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1"/>
    <w:link w:val="4"/>
    <w:rsid w:val="0055709F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1"/>
    <w:link w:val="5"/>
    <w:rsid w:val="0055709F"/>
    <w:rPr>
      <w:rFonts w:ascii="Times New Roman" w:eastAsia="Times New Roman" w:hAnsi="Times New Roman" w:cs="Times New Roman"/>
      <w:b/>
      <w:bCs/>
      <w:iCs/>
      <w:lang w:val="ru-RU" w:eastAsia="ru-RU"/>
    </w:rPr>
  </w:style>
  <w:style w:type="character" w:customStyle="1" w:styleId="60">
    <w:name w:val="Заголовок 6 Знак"/>
    <w:basedOn w:val="a1"/>
    <w:link w:val="6"/>
    <w:rsid w:val="0055709F"/>
    <w:rPr>
      <w:rFonts w:ascii="Times New Roman" w:eastAsia="Times New Roman" w:hAnsi="Times New Roman" w:cs="Times New Roman"/>
      <w:b/>
      <w:bCs/>
      <w:lang w:val="ru-RU" w:eastAsia="ru-RU"/>
    </w:rPr>
  </w:style>
  <w:style w:type="character" w:customStyle="1" w:styleId="70">
    <w:name w:val="Заголовок 7 Знак"/>
    <w:basedOn w:val="a1"/>
    <w:link w:val="7"/>
    <w:rsid w:val="0055709F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80">
    <w:name w:val="Заголовок 8 Знак"/>
    <w:basedOn w:val="a1"/>
    <w:link w:val="8"/>
    <w:rsid w:val="0055709F"/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1"/>
    <w:link w:val="9"/>
    <w:rsid w:val="0055709F"/>
    <w:rPr>
      <w:rFonts w:ascii="Arial" w:eastAsia="Times New Roman" w:hAnsi="Arial" w:cs="Arial"/>
      <w:lang w:val="ru-RU" w:eastAsia="ru-RU"/>
    </w:rPr>
  </w:style>
  <w:style w:type="paragraph" w:customStyle="1" w:styleId="a6">
    <w:name w:val="Обычный по ширине"/>
    <w:basedOn w:val="a0"/>
    <w:link w:val="a7"/>
    <w:qFormat/>
    <w:rsid w:val="0055709F"/>
    <w:pPr>
      <w:spacing w:line="360" w:lineRule="auto"/>
      <w:ind w:firstLine="567"/>
      <w:jc w:val="both"/>
    </w:pPr>
    <w:rPr>
      <w:sz w:val="28"/>
      <w:lang w:val="uk-UA"/>
    </w:rPr>
  </w:style>
  <w:style w:type="character" w:customStyle="1" w:styleId="a7">
    <w:name w:val="Обычный по ширине Знак"/>
    <w:basedOn w:val="a1"/>
    <w:link w:val="a6"/>
    <w:rsid w:val="0055709F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western">
    <w:name w:val="western"/>
    <w:basedOn w:val="a0"/>
    <w:rsid w:val="00B80B3E"/>
    <w:pPr>
      <w:spacing w:before="100" w:beforeAutospacing="1" w:after="100" w:afterAutospacing="1"/>
    </w:pPr>
  </w:style>
  <w:style w:type="paragraph" w:styleId="a8">
    <w:name w:val="List Paragraph"/>
    <w:basedOn w:val="a0"/>
    <w:uiPriority w:val="34"/>
    <w:qFormat/>
    <w:rsid w:val="00B80B3E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Balloon Text"/>
    <w:basedOn w:val="a0"/>
    <w:link w:val="aa"/>
    <w:uiPriority w:val="99"/>
    <w:semiHidden/>
    <w:unhideWhenUsed/>
    <w:rsid w:val="00B80B3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B80B3E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b">
    <w:name w:val="Normal (Web)"/>
    <w:basedOn w:val="a0"/>
    <w:uiPriority w:val="99"/>
    <w:rsid w:val="00B80B3E"/>
    <w:pPr>
      <w:spacing w:before="100" w:beforeAutospacing="1" w:after="100" w:afterAutospacing="1"/>
    </w:pPr>
  </w:style>
  <w:style w:type="paragraph" w:customStyle="1" w:styleId="Bold">
    <w:name w:val="Заголовок Bold"/>
    <w:next w:val="a6"/>
    <w:qFormat/>
    <w:rsid w:val="00331FD2"/>
    <w:pPr>
      <w:spacing w:before="240" w:after="240" w:line="240" w:lineRule="auto"/>
      <w:jc w:val="center"/>
      <w:outlineLvl w:val="1"/>
    </w:pPr>
    <w:rPr>
      <w:rFonts w:ascii="Times New Roman" w:eastAsia="Times New Roman" w:hAnsi="Times New Roman" w:cs="Times New Roman"/>
      <w:b/>
      <w:sz w:val="28"/>
      <w:szCs w:val="24"/>
      <w:lang w:val="ru-RU" w:eastAsia="ru-RU"/>
    </w:rPr>
  </w:style>
  <w:style w:type="paragraph" w:customStyle="1" w:styleId="a">
    <w:name w:val="Литература"/>
    <w:basedOn w:val="a6"/>
    <w:qFormat/>
    <w:rsid w:val="00E96BCD"/>
    <w:pPr>
      <w:numPr>
        <w:numId w:val="6"/>
      </w:numPr>
      <w:tabs>
        <w:tab w:val="left" w:pos="993"/>
      </w:tabs>
      <w:spacing w:after="120"/>
      <w:ind w:left="567" w:firstLine="0"/>
    </w:pPr>
  </w:style>
  <w:style w:type="paragraph" w:styleId="ac">
    <w:name w:val="TOC Heading"/>
    <w:basedOn w:val="1"/>
    <w:next w:val="a0"/>
    <w:uiPriority w:val="39"/>
    <w:unhideWhenUsed/>
    <w:qFormat/>
    <w:rsid w:val="0080533F"/>
    <w:pPr>
      <w:keepLines/>
      <w:pageBreakBefore w:val="0"/>
      <w:numPr>
        <w:numId w:val="0"/>
      </w:numPr>
      <w:tabs>
        <w:tab w:val="clear" w:pos="851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lang w:eastAsia="en-US"/>
    </w:rPr>
  </w:style>
  <w:style w:type="paragraph" w:styleId="31">
    <w:name w:val="toc 3"/>
    <w:basedOn w:val="a0"/>
    <w:next w:val="a0"/>
    <w:autoRedefine/>
    <w:uiPriority w:val="39"/>
    <w:unhideWhenUsed/>
    <w:qFormat/>
    <w:rsid w:val="0080533F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eastAsia="en-US"/>
    </w:rPr>
  </w:style>
  <w:style w:type="paragraph" w:styleId="ad">
    <w:name w:val="Body Text"/>
    <w:basedOn w:val="a0"/>
    <w:link w:val="ae"/>
    <w:rsid w:val="00275E40"/>
    <w:pPr>
      <w:spacing w:after="120"/>
    </w:pPr>
  </w:style>
  <w:style w:type="character" w:customStyle="1" w:styleId="ae">
    <w:name w:val="Основной текст Знак"/>
    <w:basedOn w:val="a1"/>
    <w:link w:val="ad"/>
    <w:rsid w:val="00275E4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Title"/>
    <w:basedOn w:val="a0"/>
    <w:link w:val="af0"/>
    <w:qFormat/>
    <w:rsid w:val="00275E40"/>
    <w:rPr>
      <w:b/>
      <w:sz w:val="32"/>
      <w:szCs w:val="20"/>
      <w:lang w:eastAsia="uk-UA"/>
    </w:rPr>
  </w:style>
  <w:style w:type="character" w:customStyle="1" w:styleId="af0">
    <w:name w:val="Название Знак"/>
    <w:basedOn w:val="a1"/>
    <w:link w:val="af"/>
    <w:rsid w:val="00275E40"/>
    <w:rPr>
      <w:rFonts w:ascii="Times New Roman" w:eastAsia="Times New Roman" w:hAnsi="Times New Roman" w:cs="Times New Roman"/>
      <w:b/>
      <w:sz w:val="32"/>
      <w:szCs w:val="20"/>
      <w:lang w:val="ru-RU" w:eastAsia="uk-UA"/>
    </w:rPr>
  </w:style>
  <w:style w:type="paragraph" w:styleId="HTML">
    <w:name w:val="HTML Preformatted"/>
    <w:basedOn w:val="a0"/>
    <w:link w:val="HTML0"/>
    <w:uiPriority w:val="99"/>
    <w:unhideWhenUsed/>
    <w:rsid w:val="00FE14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ый HTML Знак"/>
    <w:basedOn w:val="a1"/>
    <w:link w:val="HTML"/>
    <w:uiPriority w:val="99"/>
    <w:rsid w:val="00FE14C6"/>
    <w:rPr>
      <w:rFonts w:ascii="Courier New" w:eastAsia="Times New Roman" w:hAnsi="Courier New" w:cs="Courier New"/>
      <w:sz w:val="20"/>
      <w:szCs w:val="20"/>
      <w:lang w:eastAsia="uk-UA"/>
    </w:rPr>
  </w:style>
  <w:style w:type="character" w:styleId="HTML1">
    <w:name w:val="HTML Code"/>
    <w:basedOn w:val="a1"/>
    <w:uiPriority w:val="99"/>
    <w:semiHidden/>
    <w:unhideWhenUsed/>
    <w:rsid w:val="00FE14C6"/>
    <w:rPr>
      <w:rFonts w:ascii="Courier New" w:eastAsia="Times New Roman" w:hAnsi="Courier New" w:cs="Courier New"/>
      <w:sz w:val="20"/>
      <w:szCs w:val="20"/>
    </w:rPr>
  </w:style>
  <w:style w:type="paragraph" w:styleId="af1">
    <w:name w:val="header"/>
    <w:basedOn w:val="a0"/>
    <w:link w:val="af2"/>
    <w:uiPriority w:val="99"/>
    <w:semiHidden/>
    <w:unhideWhenUsed/>
    <w:rsid w:val="00181D74"/>
    <w:pPr>
      <w:tabs>
        <w:tab w:val="center" w:pos="4819"/>
        <w:tab w:val="right" w:pos="9639"/>
      </w:tabs>
    </w:pPr>
  </w:style>
  <w:style w:type="character" w:customStyle="1" w:styleId="af2">
    <w:name w:val="Верхний колонтитул Знак"/>
    <w:basedOn w:val="a1"/>
    <w:link w:val="af1"/>
    <w:uiPriority w:val="99"/>
    <w:semiHidden/>
    <w:rsid w:val="00181D74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3">
    <w:name w:val="footer"/>
    <w:basedOn w:val="a0"/>
    <w:link w:val="af4"/>
    <w:uiPriority w:val="99"/>
    <w:unhideWhenUsed/>
    <w:rsid w:val="00181D74"/>
    <w:pPr>
      <w:tabs>
        <w:tab w:val="center" w:pos="4819"/>
        <w:tab w:val="right" w:pos="9639"/>
      </w:tabs>
    </w:pPr>
  </w:style>
  <w:style w:type="character" w:customStyle="1" w:styleId="af4">
    <w:name w:val="Нижний колонтитул Знак"/>
    <w:basedOn w:val="a1"/>
    <w:link w:val="af3"/>
    <w:uiPriority w:val="99"/>
    <w:rsid w:val="00181D74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12">
    <w:name w:val="Строгий1"/>
    <w:basedOn w:val="a1"/>
    <w:rsid w:val="00B72DC3"/>
  </w:style>
  <w:style w:type="character" w:customStyle="1" w:styleId="tabend">
    <w:name w:val="tabend"/>
    <w:basedOn w:val="a1"/>
    <w:rsid w:val="00B72DC3"/>
  </w:style>
  <w:style w:type="character" w:styleId="af5">
    <w:name w:val="Strong"/>
    <w:basedOn w:val="a1"/>
    <w:uiPriority w:val="22"/>
    <w:qFormat/>
    <w:rsid w:val="00B72DC3"/>
    <w:rPr>
      <w:b/>
      <w:bCs/>
    </w:rPr>
  </w:style>
  <w:style w:type="character" w:customStyle="1" w:styleId="apple-converted-space">
    <w:name w:val="apple-converted-space"/>
    <w:basedOn w:val="a1"/>
    <w:rsid w:val="00B72DC3"/>
  </w:style>
  <w:style w:type="character" w:styleId="af6">
    <w:name w:val="FollowedHyperlink"/>
    <w:basedOn w:val="a1"/>
    <w:uiPriority w:val="99"/>
    <w:semiHidden/>
    <w:unhideWhenUsed/>
    <w:rsid w:val="00C325C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7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3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50500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433171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0429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11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89582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5003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62657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302397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717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8499894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5766033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179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20371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46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83563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00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753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454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9EADC0"/>
            <w:right w:val="none" w:sz="0" w:space="0" w:color="auto"/>
          </w:divBdr>
        </w:div>
        <w:div w:id="786318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17330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8073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0259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2539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9906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2395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7179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7153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506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344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3148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8485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7066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118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236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7454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131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850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333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454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34650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891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7083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1116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650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716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8692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644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7966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1359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7889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1849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1154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3563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8992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013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1944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9623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26931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046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1927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2724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7518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9091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4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0707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8231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53867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670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3033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430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5821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01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75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7365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9638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144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1552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743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522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6935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8641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2889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25898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510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7549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4656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8883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7951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7119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5622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7181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362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4041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721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1101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223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292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9805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6580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5903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9890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470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109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4596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9981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392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160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026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0904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8045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08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213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9184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5516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9721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258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62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1349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2744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4903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034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0744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5001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8927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894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3559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14463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559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7358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1093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8190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9948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4393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6491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988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2587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7118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395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923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30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030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557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8523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1845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0635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703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8229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271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4845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2998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839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5787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0346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116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263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862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788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394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1928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2140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6766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482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734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9649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6064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842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35897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03258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4381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59243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726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50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529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6027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0770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2720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074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9003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64789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1045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9346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6230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861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3497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468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099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345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1077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6916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1854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2956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7423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3765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50110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1614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198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6991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698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67225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2194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4123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16163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070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43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8187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403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573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424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655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9708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0145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402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75877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239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8215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020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2498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906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241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6362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5152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870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258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7753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8139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423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2634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201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3631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985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7131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92134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3108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1702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576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4054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9277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484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7984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1869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2452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454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8504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159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76004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395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510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5014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480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2385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7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248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353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875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8261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6626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852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2091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9410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422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1916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4229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6319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0927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709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123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9660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363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6299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618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2771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817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1942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370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47934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4291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127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077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488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505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2388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8714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9539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7267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17833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4488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8189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265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321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812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4210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16247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363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6608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7425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8068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4307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266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05329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973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43106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2331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77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01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55368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239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71844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52496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80185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28381">
              <w:marLeft w:val="0"/>
              <w:marRight w:val="0"/>
              <w:marTop w:val="4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741883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87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9EADC0"/>
            <w:right w:val="none" w:sz="0" w:space="0" w:color="auto"/>
          </w:divBdr>
        </w:div>
      </w:divsChild>
    </w:div>
    <w:div w:id="37724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67291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854142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22139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6725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59468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82655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11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62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65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88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05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96876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86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1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4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74718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53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42841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76763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903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9842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795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4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81672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65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0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47259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0014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69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68685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51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69546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99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8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3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38812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72473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435086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429915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51926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79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9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35398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0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60625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95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655184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272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787587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61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80125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4010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63418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73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4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5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657769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96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2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771891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46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8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64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795860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90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982583">
          <w:marLeft w:val="0"/>
          <w:marRight w:val="0"/>
          <w:marTop w:val="4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file:///D:\JAVA_workspace\PictureTwister\doc\javadoc\com\lab111\picturetwister\imageutil\BrightnessTool.html" TargetMode="External"/><Relationship Id="rId21" Type="http://schemas.openxmlformats.org/officeDocument/2006/relationships/hyperlink" Target="file:///D:\JAVA_workspace\PictureTwister\doc\javadoc\com\lab111\picturetwister\imageutil\MatrixRepresentationTool.html" TargetMode="External"/><Relationship Id="rId42" Type="http://schemas.openxmlformats.org/officeDocument/2006/relationships/hyperlink" Target="file:///D:\JAVA_workspace\PictureTwister\doc\javadoc\com\lab111\picturetwister\imageutil\BrightnessTool.html" TargetMode="External"/><Relationship Id="rId47" Type="http://schemas.openxmlformats.org/officeDocument/2006/relationships/hyperlink" Target="file:///D:\JAVA_workspace\PictureTwister\doc\javadoc\com\lab111\picturetwister\imageutil\DisplayerTool.html" TargetMode="External"/><Relationship Id="rId63" Type="http://schemas.openxmlformats.org/officeDocument/2006/relationships/hyperlink" Target="file:///D:\JAVA_workspace\PictureTwister\doc\javadoc\com\lab111\picturetwister\imageutil\ImageUtil.html" TargetMode="External"/><Relationship Id="rId68" Type="http://schemas.openxmlformats.org/officeDocument/2006/relationships/hyperlink" Target="file:///D:\JAVA_workspace\PictureTwister\doc\javadoc\com\lab111\picturetwister\imageutil\ImageUtil.html" TargetMode="External"/><Relationship Id="rId84" Type="http://schemas.openxmlformats.org/officeDocument/2006/relationships/hyperlink" Target="file:///D:\JAVA_workspace\PictureTwister\doc\javadoc\com\lab111\picturetwister\process\app\vector\ToImageProcess.html" TargetMode="External"/><Relationship Id="rId89" Type="http://schemas.openxmlformats.org/officeDocument/2006/relationships/oleObject" Target="embeddings/oleObject1.bin"/><Relationship Id="rId16" Type="http://schemas.openxmlformats.org/officeDocument/2006/relationships/hyperlink" Target="file:///D:\JAVA_workspace\PictureTwister\doc\javadoc\com\lab111\picturetwister\imageutil\LoadAndSaveTool.html" TargetMode="External"/><Relationship Id="rId11" Type="http://schemas.openxmlformats.org/officeDocument/2006/relationships/image" Target="media/image3.png"/><Relationship Id="rId32" Type="http://schemas.openxmlformats.org/officeDocument/2006/relationships/hyperlink" Target="file:///D:\JAVA_workspace\PictureTwister\doc\javadoc\com\lab111\picturetwister\imageutil\BrightnessTool.html" TargetMode="External"/><Relationship Id="rId37" Type="http://schemas.openxmlformats.org/officeDocument/2006/relationships/hyperlink" Target="file:///D:\JAVA_workspace\PictureTwister\doc\javadoc\com\lab111\picturetwister\imageutil\BrightnessTool.html" TargetMode="External"/><Relationship Id="rId53" Type="http://schemas.openxmlformats.org/officeDocument/2006/relationships/hyperlink" Target="file:///D:\JAVA_workspace\PictureTwister\doc\javadoc\com\lab111\picturetwister\imageutil\DisplayerTool.html" TargetMode="External"/><Relationship Id="rId58" Type="http://schemas.openxmlformats.org/officeDocument/2006/relationships/hyperlink" Target="file:///D:\JAVA_workspace\PictureTwister\doc\javadoc\com\lab111\picturetwister\imageutil\ImageUtil.html" TargetMode="External"/><Relationship Id="rId74" Type="http://schemas.openxmlformats.org/officeDocument/2006/relationships/hyperlink" Target="file:///D:\JAVA_workspace\PictureTwister\doc\javadoc\com\lab111\picturetwister\process\app\image\LoadImageProcess.html" TargetMode="External"/><Relationship Id="rId79" Type="http://schemas.openxmlformats.org/officeDocument/2006/relationships/hyperlink" Target="file:///D:\JAVA_workspace\PictureTwister\doc\javadoc\com\lab111\picturetwister\process\app\image\ToGrayScaleImageProcess.html" TargetMode="External"/><Relationship Id="rId5" Type="http://schemas.openxmlformats.org/officeDocument/2006/relationships/settings" Target="settings.xml"/><Relationship Id="rId90" Type="http://schemas.openxmlformats.org/officeDocument/2006/relationships/footer" Target="footer1.xml"/><Relationship Id="rId14" Type="http://schemas.openxmlformats.org/officeDocument/2006/relationships/hyperlink" Target="file:///D:\JAVA_workspace\PictureTwister\doc\javadoc\com\lab111\picturetwister\imageutil\LoadAndSaveTool.html" TargetMode="External"/><Relationship Id="rId22" Type="http://schemas.openxmlformats.org/officeDocument/2006/relationships/hyperlink" Target="file:///D:\JAVA_workspace\PictureTwister\doc\javadoc\com\lab111\picturetwister\imageutil\MatrixRepresentationTool.html" TargetMode="External"/><Relationship Id="rId27" Type="http://schemas.openxmlformats.org/officeDocument/2006/relationships/hyperlink" Target="file:///D:\JAVA_workspace\PictureTwister\doc\javadoc\com\lab111\picturetwister\imageutil\BrightnessTool.html" TargetMode="External"/><Relationship Id="rId30" Type="http://schemas.openxmlformats.org/officeDocument/2006/relationships/hyperlink" Target="file:///D:\JAVA_workspace\PictureTwister\doc\javadoc\com\lab111\picturetwister\imageutil\BrightnessTool.html" TargetMode="External"/><Relationship Id="rId35" Type="http://schemas.openxmlformats.org/officeDocument/2006/relationships/hyperlink" Target="file:///D:\JAVA_workspace\PictureTwister\doc\javadoc\com\lab111\picturetwister\imageutil\BrightnessTool.html" TargetMode="External"/><Relationship Id="rId43" Type="http://schemas.openxmlformats.org/officeDocument/2006/relationships/hyperlink" Target="file:///D:\JAVA_workspace\PictureTwister\doc\javadoc\com\lab111\picturetwister\imageutil\BrightnessTool.html" TargetMode="External"/><Relationship Id="rId48" Type="http://schemas.openxmlformats.org/officeDocument/2006/relationships/hyperlink" Target="file:///D:\JAVA_workspace\PictureTwister\doc\javadoc\com\lab111\picturetwister\imageutil\DisplayerTool.html" TargetMode="External"/><Relationship Id="rId56" Type="http://schemas.openxmlformats.org/officeDocument/2006/relationships/hyperlink" Target="file:///D:\JAVA_workspace\PictureTwister\doc\javadoc\com\lab111\picturetwister\imageutil\DisplayerTool.html" TargetMode="External"/><Relationship Id="rId64" Type="http://schemas.openxmlformats.org/officeDocument/2006/relationships/hyperlink" Target="file:///D:\JAVA_workspace\PictureTwister\doc\javadoc\com\lab111\picturetwister\imageutil\ImageUtil.html" TargetMode="External"/><Relationship Id="rId69" Type="http://schemas.openxmlformats.org/officeDocument/2006/relationships/hyperlink" Target="file:///D:\JAVA_workspace\PictureTwister\doc\javadoc\com\lab111\picturetwister\imageutil\ImageUtil.html" TargetMode="External"/><Relationship Id="rId77" Type="http://schemas.openxmlformats.org/officeDocument/2006/relationships/hyperlink" Target="file:///D:\JAVA_workspace\PictureTwister\doc\javadoc\com\lab111\picturetwister\process\app\image\SaveImageProcess.html" TargetMode="External"/><Relationship Id="rId8" Type="http://schemas.openxmlformats.org/officeDocument/2006/relationships/endnotes" Target="endnotes.xml"/><Relationship Id="rId51" Type="http://schemas.openxmlformats.org/officeDocument/2006/relationships/hyperlink" Target="file:///D:\JAVA_workspace\PictureTwister\doc\javadoc\com\lab111\picturetwister\imageutil\DisplayerTool.html" TargetMode="External"/><Relationship Id="rId72" Type="http://schemas.openxmlformats.org/officeDocument/2006/relationships/hyperlink" Target="file:///D:\JAVA_workspace\PictureTwister\doc\javadoc\com\lab111\picturetwister\process\app\image\LoadImageProcess.html" TargetMode="External"/><Relationship Id="rId80" Type="http://schemas.openxmlformats.org/officeDocument/2006/relationships/hyperlink" Target="file:///D:\JAVA_workspace\PictureTwister\doc\javadoc\com\lab111\picturetwister\process\app\image\ToGrayScaleImageProcess.html" TargetMode="External"/><Relationship Id="rId85" Type="http://schemas.openxmlformats.org/officeDocument/2006/relationships/hyperlink" Target="file:///D:\JAVA_workspace\PictureTwister\doc\javadoc\com\lab111\picturetwister\process\app\vector\ToImageProcess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file:///D:\JAVA_workspace\PictureTwister\doc\javadoc\com\lab111\picturetwister\imageutil\MatrixRepresentationTool.html" TargetMode="External"/><Relationship Id="rId25" Type="http://schemas.openxmlformats.org/officeDocument/2006/relationships/hyperlink" Target="file:///D:\JAVA_workspace\PictureTwister\doc\javadoc\com\lab111\picturetwister\imageutil\BrightnessTool.html" TargetMode="External"/><Relationship Id="rId33" Type="http://schemas.openxmlformats.org/officeDocument/2006/relationships/hyperlink" Target="file:///D:\JAVA_workspace\PictureTwister\doc\javadoc\com\lab111\picturetwister\imageutil\BrightnessTool.html" TargetMode="External"/><Relationship Id="rId38" Type="http://schemas.openxmlformats.org/officeDocument/2006/relationships/hyperlink" Target="file:///D:\JAVA_workspace\PictureTwister\doc\javadoc\com\lab111\picturetwister\imageutil\BrightnessTool.html" TargetMode="External"/><Relationship Id="rId46" Type="http://schemas.openxmlformats.org/officeDocument/2006/relationships/hyperlink" Target="file:///D:\JAVA_workspace\PictureTwister\doc\javadoc\com\lab111\picturetwister\imageutil\BrightnessTool.html" TargetMode="External"/><Relationship Id="rId59" Type="http://schemas.openxmlformats.org/officeDocument/2006/relationships/hyperlink" Target="file:///D:\JAVA_workspace\PictureTwister\doc\javadoc\com\lab111\picturetwister\imageutil\ImageUtil.html" TargetMode="External"/><Relationship Id="rId67" Type="http://schemas.openxmlformats.org/officeDocument/2006/relationships/hyperlink" Target="file:///D:\JAVA_workspace\PictureTwister\doc\javadoc\com\lab111\picturetwister\imageutil\ImageUtil.html" TargetMode="External"/><Relationship Id="rId20" Type="http://schemas.openxmlformats.org/officeDocument/2006/relationships/hyperlink" Target="file:///D:\JAVA_workspace\PictureTwister\doc\javadoc\com\lab111\picturetwister\imageutil\MatrixRepresentationTool.html" TargetMode="External"/><Relationship Id="rId41" Type="http://schemas.openxmlformats.org/officeDocument/2006/relationships/hyperlink" Target="file:///D:\JAVA_workspace\PictureTwister\doc\javadoc\com\lab111\picturetwister\imageutil\BrightnessTool.html" TargetMode="External"/><Relationship Id="rId54" Type="http://schemas.openxmlformats.org/officeDocument/2006/relationships/hyperlink" Target="file:///D:\JAVA_workspace\PictureTwister\doc\javadoc\com\lab111\picturetwister\imageutil\DisplayerTool.html" TargetMode="External"/><Relationship Id="rId62" Type="http://schemas.openxmlformats.org/officeDocument/2006/relationships/hyperlink" Target="file:///D:\JAVA_workspace\PictureTwister\doc\javadoc\com\lab111\picturetwister\imageutil\ImageUtil.html" TargetMode="External"/><Relationship Id="rId70" Type="http://schemas.openxmlformats.org/officeDocument/2006/relationships/hyperlink" Target="file:///D:\JAVA_workspace\PictureTwister\doc\javadoc\com\lab111\picturetwister\imageutil\ImageUtil.html" TargetMode="External"/><Relationship Id="rId75" Type="http://schemas.openxmlformats.org/officeDocument/2006/relationships/hyperlink" Target="file:///D:\JAVA_workspace\PictureTwister\doc\javadoc\com\lab111\picturetwister\process\app\image\SaveImageProcess.html" TargetMode="External"/><Relationship Id="rId83" Type="http://schemas.openxmlformats.org/officeDocument/2006/relationships/hyperlink" Target="file:///D:\JAVA_workspace\PictureTwister\doc\javadoc\com\lab111\picturetwister\process\app\vector\ToImageProcess.html" TargetMode="External"/><Relationship Id="rId88" Type="http://schemas.openxmlformats.org/officeDocument/2006/relationships/image" Target="media/image6.emf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file:///D:\JAVA_workspace\PictureTwister\doc\javadoc\com\lab111\picturetwister\imageutil\LoadAndSaveTool.html" TargetMode="External"/><Relationship Id="rId23" Type="http://schemas.openxmlformats.org/officeDocument/2006/relationships/hyperlink" Target="file:///D:\JAVA_workspace\PictureTwister\doc\javadoc\com\lab111\picturetwister\imageutil\BrightnessTool.html" TargetMode="External"/><Relationship Id="rId28" Type="http://schemas.openxmlformats.org/officeDocument/2006/relationships/hyperlink" Target="file:///D:\JAVA_workspace\PictureTwister\doc\javadoc\com\lab111\picturetwister\imageutil\BrightnessTool.html" TargetMode="External"/><Relationship Id="rId36" Type="http://schemas.openxmlformats.org/officeDocument/2006/relationships/hyperlink" Target="file:///D:\JAVA_workspace\PictureTwister\doc\javadoc\com\lab111\picturetwister\imageutil\BrightnessTool.html" TargetMode="External"/><Relationship Id="rId49" Type="http://schemas.openxmlformats.org/officeDocument/2006/relationships/hyperlink" Target="file:///D:\JAVA_workspace\PictureTwister\doc\javadoc\com\lab111\picturetwister\imageutil\DisplayerTool.html" TargetMode="External"/><Relationship Id="rId57" Type="http://schemas.openxmlformats.org/officeDocument/2006/relationships/hyperlink" Target="file:///D:\JAVA_workspace\PictureTwister\doc\javadoc\com\lab111\picturetwister\imageutil\ImageUtil.html" TargetMode="External"/><Relationship Id="rId10" Type="http://schemas.openxmlformats.org/officeDocument/2006/relationships/image" Target="media/image2.png"/><Relationship Id="rId31" Type="http://schemas.openxmlformats.org/officeDocument/2006/relationships/hyperlink" Target="file:///D:\JAVA_workspace\PictureTwister\doc\javadoc\com\lab111\picturetwister\imageutil\BrightnessTool.html" TargetMode="External"/><Relationship Id="rId44" Type="http://schemas.openxmlformats.org/officeDocument/2006/relationships/hyperlink" Target="file:///D:\JAVA_workspace\PictureTwister\doc\javadoc\com\lab111\picturetwister\imageutil\BrightnessTool.html" TargetMode="External"/><Relationship Id="rId52" Type="http://schemas.openxmlformats.org/officeDocument/2006/relationships/hyperlink" Target="file:///D:\JAVA_workspace\PictureTwister\doc\javadoc\com\lab111\picturetwister\imageutil\DisplayerTool.html" TargetMode="External"/><Relationship Id="rId60" Type="http://schemas.openxmlformats.org/officeDocument/2006/relationships/hyperlink" Target="file:///D:\JAVA_workspace\PictureTwister\doc\javadoc\com\lab111\picturetwister\imageutil\ImageUtil.html" TargetMode="External"/><Relationship Id="rId65" Type="http://schemas.openxmlformats.org/officeDocument/2006/relationships/hyperlink" Target="file:///D:\JAVA_workspace\PictureTwister\doc\javadoc\com\lab111\picturetwister\imageutil\ImageUtil.html" TargetMode="External"/><Relationship Id="rId73" Type="http://schemas.openxmlformats.org/officeDocument/2006/relationships/hyperlink" Target="file:///D:\JAVA_workspace\PictureTwister\doc\javadoc\com\lab111\picturetwister\process\app\image\LoadImageProcess.html" TargetMode="External"/><Relationship Id="rId78" Type="http://schemas.openxmlformats.org/officeDocument/2006/relationships/hyperlink" Target="file:///D:\JAVA_workspace\PictureTwister\doc\javadoc\com\lab111\picturetwister\process\app\image\SaveImageProcess.html" TargetMode="External"/><Relationship Id="rId81" Type="http://schemas.openxmlformats.org/officeDocument/2006/relationships/hyperlink" Target="file:///D:\JAVA_workspace\PictureTwister\doc\javadoc\com\lab111\picturetwister\process\app\image\ToGrayScaleImageProcess.html" TargetMode="External"/><Relationship Id="rId86" Type="http://schemas.openxmlformats.org/officeDocument/2006/relationships/hyperlink" Target="file:///D:\JAVA_workspace\PictureTwister\doc\javadoc\com\lab111\picturetwister\process\app\vector\ToImageProcess.html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hyperlink" Target="file:///D:\JAVA_workspace\PictureTwister\doc\javadoc\com\lab111\picturetwister\imageutil\LoadAndSaveTool.html" TargetMode="External"/><Relationship Id="rId18" Type="http://schemas.openxmlformats.org/officeDocument/2006/relationships/hyperlink" Target="file:///D:\JAVA_workspace\PictureTwister\doc\javadoc\com\lab111\picturetwister\imageutil\MatrixRepresentationTool.html" TargetMode="External"/><Relationship Id="rId39" Type="http://schemas.openxmlformats.org/officeDocument/2006/relationships/hyperlink" Target="file:///D:\JAVA_workspace\PictureTwister\doc\javadoc\com\lab111\picturetwister\imageutil\BrightnessTool.html" TargetMode="External"/><Relationship Id="rId34" Type="http://schemas.openxmlformats.org/officeDocument/2006/relationships/hyperlink" Target="file:///D:\JAVA_workspace\PictureTwister\doc\javadoc\com\lab111\picturetwister\imageutil\BrightnessTool.html" TargetMode="External"/><Relationship Id="rId50" Type="http://schemas.openxmlformats.org/officeDocument/2006/relationships/hyperlink" Target="file:///D:\JAVA_workspace\PictureTwister\doc\javadoc\com\lab111\picturetwister\imageutil\DisplayerTool.html" TargetMode="External"/><Relationship Id="rId55" Type="http://schemas.openxmlformats.org/officeDocument/2006/relationships/hyperlink" Target="file:///D:\JAVA_workspace\PictureTwister\doc\javadoc\com\lab111\picturetwister\imageutil\DisplayerTool.html" TargetMode="External"/><Relationship Id="rId76" Type="http://schemas.openxmlformats.org/officeDocument/2006/relationships/hyperlink" Target="file:///D:\JAVA_workspace\PictureTwister\doc\javadoc\com\lab111\picturetwister\process\app\image\SaveImageProcess.html" TargetMode="External"/><Relationship Id="rId7" Type="http://schemas.openxmlformats.org/officeDocument/2006/relationships/footnotes" Target="footnotes.xml"/><Relationship Id="rId71" Type="http://schemas.openxmlformats.org/officeDocument/2006/relationships/hyperlink" Target="file:///D:\JAVA_workspace\PictureTwister\doc\javadoc\com\lab111\picturetwister\process\app\image\LoadImageProcess.html" TargetMode="External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hyperlink" Target="file:///D:\JAVA_workspace\PictureTwister\doc\javadoc\com\lab111\picturetwister\imageutil\BrightnessTool.html" TargetMode="External"/><Relationship Id="rId24" Type="http://schemas.openxmlformats.org/officeDocument/2006/relationships/hyperlink" Target="file:///D:\JAVA_workspace\PictureTwister\doc\javadoc\com\lab111\picturetwister\imageutil\BrightnessTool.html" TargetMode="External"/><Relationship Id="rId40" Type="http://schemas.openxmlformats.org/officeDocument/2006/relationships/hyperlink" Target="file:///D:\JAVA_workspace\PictureTwister\doc\javadoc\com\lab111\picturetwister\imageutil\BrightnessTool.html" TargetMode="External"/><Relationship Id="rId45" Type="http://schemas.openxmlformats.org/officeDocument/2006/relationships/hyperlink" Target="file:///D:\JAVA_workspace\PictureTwister\doc\javadoc\com\lab111\picturetwister\imageutil\BrightnessTool.html" TargetMode="External"/><Relationship Id="rId66" Type="http://schemas.openxmlformats.org/officeDocument/2006/relationships/hyperlink" Target="file:///D:\JAVA_workspace\PictureTwister\doc\javadoc\com\lab111\picturetwister\imageutil\ImageUtil.html" TargetMode="External"/><Relationship Id="rId87" Type="http://schemas.openxmlformats.org/officeDocument/2006/relationships/image" Target="media/image5.png"/><Relationship Id="rId61" Type="http://schemas.openxmlformats.org/officeDocument/2006/relationships/hyperlink" Target="file:///D:\JAVA_workspace\PictureTwister\doc\javadoc\com\lab111\picturetwister\imageutil\ImageUtil.html" TargetMode="External"/><Relationship Id="rId82" Type="http://schemas.openxmlformats.org/officeDocument/2006/relationships/hyperlink" Target="file:///D:\JAVA_workspace\PictureTwister\doc\javadoc\com\lab111\picturetwister\process\app\image\ToGrayScaleImageProcess.html" TargetMode="External"/><Relationship Id="rId19" Type="http://schemas.openxmlformats.org/officeDocument/2006/relationships/hyperlink" Target="file:///D:\JAVA_workspace\PictureTwister\doc\javadoc\com\lab111\picturetwister\imageutil\MatrixRepresentationTool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523F92-B532-40CB-B197-D91A7A85B0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31</Pages>
  <Words>11550</Words>
  <Characters>65840</Characters>
  <Application>Microsoft Office Word</Application>
  <DocSecurity>0</DocSecurity>
  <Lines>548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истина</dc:creator>
  <cp:keywords/>
  <dc:description/>
  <cp:lastModifiedBy>Yurii</cp:lastModifiedBy>
  <cp:revision>64</cp:revision>
  <cp:lastPrinted>2012-03-19T07:30:00Z</cp:lastPrinted>
  <dcterms:created xsi:type="dcterms:W3CDTF">2013-04-17T16:50:00Z</dcterms:created>
  <dcterms:modified xsi:type="dcterms:W3CDTF">2013-04-18T06:59:00Z</dcterms:modified>
</cp:coreProperties>
</file>